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of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bookmarkStart w:id="20" w:name="_Toc419112218"/>
                <w:bookmarkStart w:id="21" w:name="_Toc419112580"/>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8F03E0" w:rsidP="000157C0">
          <w:pPr>
            <w:pStyle w:val="Verzeichnis1"/>
          </w:pPr>
        </w:p>
      </w:sdtContent>
    </w:sdt>
    <w:p w:rsidR="000157C0" w:rsidRPr="00E37F4E" w:rsidRDefault="000157C0" w:rsidP="000157C0">
      <w:pPr>
        <w:pStyle w:val="berschrift1"/>
        <w:jc w:val="center"/>
      </w:pPr>
      <w:bookmarkStart w:id="22" w:name="_Toc382985387"/>
      <w:bookmarkStart w:id="23" w:name="_Toc382985408"/>
      <w:bookmarkStart w:id="24" w:name="_Toc383786125"/>
      <w:bookmarkStart w:id="25" w:name="_Toc383789318"/>
      <w:bookmarkStart w:id="26" w:name="_Toc383789592"/>
      <w:bookmarkStart w:id="27" w:name="_Toc393884658"/>
      <w:bookmarkStart w:id="28" w:name="_Toc393888181"/>
      <w:bookmarkStart w:id="29" w:name="_Toc393889054"/>
      <w:bookmarkStart w:id="30" w:name="_Toc398120383"/>
      <w:bookmarkStart w:id="31" w:name="_Toc398200577"/>
      <w:bookmarkStart w:id="32" w:name="_Toc398239342"/>
      <w:bookmarkStart w:id="33" w:name="_Toc405461614"/>
      <w:bookmarkStart w:id="34" w:name="_Toc409097262"/>
      <w:bookmarkStart w:id="35" w:name="_Toc409442374"/>
      <w:bookmarkStart w:id="36" w:name="_Toc409442685"/>
      <w:bookmarkStart w:id="37" w:name="_Toc409442757"/>
      <w:bookmarkStart w:id="38" w:name="_Toc409442863"/>
      <w:bookmarkStart w:id="39" w:name="_Toc409448586"/>
      <w:bookmarkStart w:id="40" w:name="_Toc418933536"/>
      <w:bookmarkStart w:id="41" w:name="_Toc419094759"/>
      <w:bookmarkStart w:id="42" w:name="_Toc419112219"/>
      <w:bookmarkStart w:id="43" w:name="_Toc419112581"/>
      <w:r w:rsidRPr="00E37F4E">
        <w:lastRenderedPageBreak/>
        <w:t>S</w:t>
      </w:r>
      <w:r>
        <w:t>perrvermerk</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4" w:name="_Toc382985388"/>
      <w:bookmarkStart w:id="45" w:name="_Toc382985409"/>
      <w:bookmarkStart w:id="46" w:name="_Toc383786126"/>
      <w:bookmarkStart w:id="47" w:name="_Toc383789319"/>
      <w:bookmarkStart w:id="48" w:name="_Toc383789593"/>
      <w:bookmarkStart w:id="49" w:name="_Toc393884659"/>
      <w:bookmarkStart w:id="50" w:name="_Toc393888182"/>
      <w:bookmarkStart w:id="51" w:name="_Toc393889055"/>
      <w:bookmarkStart w:id="52" w:name="_Toc398120384"/>
      <w:bookmarkStart w:id="53" w:name="_Toc398200578"/>
      <w:bookmarkStart w:id="54" w:name="_Toc398239343"/>
      <w:bookmarkStart w:id="55" w:name="_Toc405461615"/>
      <w:bookmarkStart w:id="56" w:name="_Toc409097263"/>
      <w:bookmarkStart w:id="57" w:name="_Toc409442375"/>
      <w:bookmarkStart w:id="58" w:name="_Toc409442686"/>
      <w:bookmarkStart w:id="59" w:name="_Toc409442758"/>
      <w:bookmarkStart w:id="60" w:name="_Toc409442864"/>
      <w:bookmarkStart w:id="61" w:name="_Toc409448587"/>
      <w:bookmarkStart w:id="62" w:name="_Toc418933537"/>
      <w:bookmarkStart w:id="63" w:name="_Toc419094760"/>
      <w:bookmarkStart w:id="64" w:name="_Toc419112220"/>
      <w:bookmarkStart w:id="65" w:name="_Toc419112582"/>
      <w:r>
        <w:lastRenderedPageBreak/>
        <w:t>Abbildungsverzeichni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FD6408"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112540" w:history="1">
        <w:r w:rsidR="00FD6408" w:rsidRPr="00885FE8">
          <w:rPr>
            <w:rStyle w:val="Hyperlink"/>
            <w:noProof/>
          </w:rPr>
          <w:t>Abbildung 1 - Amplitudenumtastung (IT Wissen n.d.)</w:t>
        </w:r>
        <w:r w:rsidR="00FD6408">
          <w:rPr>
            <w:noProof/>
            <w:webHidden/>
          </w:rPr>
          <w:tab/>
        </w:r>
        <w:r w:rsidR="00FD6408">
          <w:rPr>
            <w:noProof/>
            <w:webHidden/>
          </w:rPr>
          <w:fldChar w:fldCharType="begin"/>
        </w:r>
        <w:r w:rsidR="00FD6408">
          <w:rPr>
            <w:noProof/>
            <w:webHidden/>
          </w:rPr>
          <w:instrText xml:space="preserve"> PAGEREF _Toc419112540 \h </w:instrText>
        </w:r>
        <w:r w:rsidR="00FD6408">
          <w:rPr>
            <w:noProof/>
            <w:webHidden/>
          </w:rPr>
        </w:r>
        <w:r w:rsidR="00FD6408">
          <w:rPr>
            <w:noProof/>
            <w:webHidden/>
          </w:rPr>
          <w:fldChar w:fldCharType="separate"/>
        </w:r>
        <w:r w:rsidR="00FD6408">
          <w:rPr>
            <w:noProof/>
            <w:webHidden/>
          </w:rPr>
          <w:t>18</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41" w:history="1">
        <w:r w:rsidR="00FD6408" w:rsidRPr="00885FE8">
          <w:rPr>
            <w:rStyle w:val="Hyperlink"/>
            <w:noProof/>
          </w:rPr>
          <w:t>Abbildung 2 - Frequenzumtastung (IT Wissen n.d.)</w:t>
        </w:r>
        <w:r w:rsidR="00FD6408">
          <w:rPr>
            <w:noProof/>
            <w:webHidden/>
          </w:rPr>
          <w:tab/>
        </w:r>
        <w:r w:rsidR="00FD6408">
          <w:rPr>
            <w:noProof/>
            <w:webHidden/>
          </w:rPr>
          <w:fldChar w:fldCharType="begin"/>
        </w:r>
        <w:r w:rsidR="00FD6408">
          <w:rPr>
            <w:noProof/>
            <w:webHidden/>
          </w:rPr>
          <w:instrText xml:space="preserve"> PAGEREF _Toc419112541 \h </w:instrText>
        </w:r>
        <w:r w:rsidR="00FD6408">
          <w:rPr>
            <w:noProof/>
            <w:webHidden/>
          </w:rPr>
        </w:r>
        <w:r w:rsidR="00FD6408">
          <w:rPr>
            <w:noProof/>
            <w:webHidden/>
          </w:rPr>
          <w:fldChar w:fldCharType="separate"/>
        </w:r>
        <w:r w:rsidR="00FD6408">
          <w:rPr>
            <w:noProof/>
            <w:webHidden/>
          </w:rPr>
          <w:t>19</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42" w:history="1">
        <w:r w:rsidR="00FD6408" w:rsidRPr="00885FE8">
          <w:rPr>
            <w:rStyle w:val="Hyperlink"/>
            <w:noProof/>
          </w:rPr>
          <w:t>Abbildung 3 - Phasenumtastung BPSK (IT Wissen n.d.)</w:t>
        </w:r>
        <w:r w:rsidR="00FD6408">
          <w:rPr>
            <w:noProof/>
            <w:webHidden/>
          </w:rPr>
          <w:tab/>
        </w:r>
        <w:r w:rsidR="00FD6408">
          <w:rPr>
            <w:noProof/>
            <w:webHidden/>
          </w:rPr>
          <w:fldChar w:fldCharType="begin"/>
        </w:r>
        <w:r w:rsidR="00FD6408">
          <w:rPr>
            <w:noProof/>
            <w:webHidden/>
          </w:rPr>
          <w:instrText xml:space="preserve"> PAGEREF _Toc419112542 \h </w:instrText>
        </w:r>
        <w:r w:rsidR="00FD6408">
          <w:rPr>
            <w:noProof/>
            <w:webHidden/>
          </w:rPr>
        </w:r>
        <w:r w:rsidR="00FD6408">
          <w:rPr>
            <w:noProof/>
            <w:webHidden/>
          </w:rPr>
          <w:fldChar w:fldCharType="separate"/>
        </w:r>
        <w:r w:rsidR="00FD6408">
          <w:rPr>
            <w:noProof/>
            <w:webHidden/>
          </w:rPr>
          <w:t>20</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43" w:history="1">
        <w:r w:rsidR="00FD6408" w:rsidRPr="00885FE8">
          <w:rPr>
            <w:rStyle w:val="Hyperlink"/>
            <w:noProof/>
          </w:rPr>
          <w:t>Abbildung 4 - Phasenumtastung QPSK (IT Wissen n.d.)</w:t>
        </w:r>
        <w:r w:rsidR="00FD6408">
          <w:rPr>
            <w:noProof/>
            <w:webHidden/>
          </w:rPr>
          <w:tab/>
        </w:r>
        <w:r w:rsidR="00FD6408">
          <w:rPr>
            <w:noProof/>
            <w:webHidden/>
          </w:rPr>
          <w:fldChar w:fldCharType="begin"/>
        </w:r>
        <w:r w:rsidR="00FD6408">
          <w:rPr>
            <w:noProof/>
            <w:webHidden/>
          </w:rPr>
          <w:instrText xml:space="preserve"> PAGEREF _Toc419112543 \h </w:instrText>
        </w:r>
        <w:r w:rsidR="00FD6408">
          <w:rPr>
            <w:noProof/>
            <w:webHidden/>
          </w:rPr>
        </w:r>
        <w:r w:rsidR="00FD6408">
          <w:rPr>
            <w:noProof/>
            <w:webHidden/>
          </w:rPr>
          <w:fldChar w:fldCharType="separate"/>
        </w:r>
        <w:r w:rsidR="00FD6408">
          <w:rPr>
            <w:noProof/>
            <w:webHidden/>
          </w:rPr>
          <w:t>20</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44" w:history="1">
        <w:r w:rsidR="00FD6408" w:rsidRPr="00885FE8">
          <w:rPr>
            <w:rStyle w:val="Hyperlink"/>
            <w:noProof/>
          </w:rPr>
          <w:t>Abbildung 5 - OFDM (Rech 2012, S.116)</w:t>
        </w:r>
        <w:r w:rsidR="00FD6408">
          <w:rPr>
            <w:noProof/>
            <w:webHidden/>
          </w:rPr>
          <w:tab/>
        </w:r>
        <w:r w:rsidR="00FD6408">
          <w:rPr>
            <w:noProof/>
            <w:webHidden/>
          </w:rPr>
          <w:fldChar w:fldCharType="begin"/>
        </w:r>
        <w:r w:rsidR="00FD6408">
          <w:rPr>
            <w:noProof/>
            <w:webHidden/>
          </w:rPr>
          <w:instrText xml:space="preserve"> PAGEREF _Toc419112544 \h </w:instrText>
        </w:r>
        <w:r w:rsidR="00FD6408">
          <w:rPr>
            <w:noProof/>
            <w:webHidden/>
          </w:rPr>
        </w:r>
        <w:r w:rsidR="00FD6408">
          <w:rPr>
            <w:noProof/>
            <w:webHidden/>
          </w:rPr>
          <w:fldChar w:fldCharType="separate"/>
        </w:r>
        <w:r w:rsidR="00FD6408">
          <w:rPr>
            <w:noProof/>
            <w:webHidden/>
          </w:rPr>
          <w:t>22</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45" w:history="1">
        <w:r w:rsidR="00FD6408" w:rsidRPr="00885FE8">
          <w:rPr>
            <w:rStyle w:val="Hyperlink"/>
            <w:noProof/>
          </w:rPr>
          <w:t>Abbildung 6 - Kanalaufteilung im 2,4 GHz Frequenzband DSSS (Haberland 2011)</w:t>
        </w:r>
        <w:r w:rsidR="00FD6408">
          <w:rPr>
            <w:noProof/>
            <w:webHidden/>
          </w:rPr>
          <w:tab/>
        </w:r>
        <w:r w:rsidR="00FD6408">
          <w:rPr>
            <w:noProof/>
            <w:webHidden/>
          </w:rPr>
          <w:fldChar w:fldCharType="begin"/>
        </w:r>
        <w:r w:rsidR="00FD6408">
          <w:rPr>
            <w:noProof/>
            <w:webHidden/>
          </w:rPr>
          <w:instrText xml:space="preserve"> PAGEREF _Toc419112545 \h </w:instrText>
        </w:r>
        <w:r w:rsidR="00FD6408">
          <w:rPr>
            <w:noProof/>
            <w:webHidden/>
          </w:rPr>
        </w:r>
        <w:r w:rsidR="00FD6408">
          <w:rPr>
            <w:noProof/>
            <w:webHidden/>
          </w:rPr>
          <w:fldChar w:fldCharType="separate"/>
        </w:r>
        <w:r w:rsidR="00FD6408">
          <w:rPr>
            <w:noProof/>
            <w:webHidden/>
          </w:rPr>
          <w:t>24</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46" w:history="1">
        <w:r w:rsidR="00FD6408" w:rsidRPr="00885FE8">
          <w:rPr>
            <w:rStyle w:val="Hyperlink"/>
            <w:noProof/>
          </w:rPr>
          <w:t>Abbildung 7 - Effekte der Funkausbreitung (Dr. rer. nat. Gütter 2014, S.5)</w:t>
        </w:r>
        <w:r w:rsidR="00FD6408">
          <w:rPr>
            <w:noProof/>
            <w:webHidden/>
          </w:rPr>
          <w:tab/>
        </w:r>
        <w:r w:rsidR="00FD6408">
          <w:rPr>
            <w:noProof/>
            <w:webHidden/>
          </w:rPr>
          <w:fldChar w:fldCharType="begin"/>
        </w:r>
        <w:r w:rsidR="00FD6408">
          <w:rPr>
            <w:noProof/>
            <w:webHidden/>
          </w:rPr>
          <w:instrText xml:space="preserve"> PAGEREF _Toc419112546 \h </w:instrText>
        </w:r>
        <w:r w:rsidR="00FD6408">
          <w:rPr>
            <w:noProof/>
            <w:webHidden/>
          </w:rPr>
        </w:r>
        <w:r w:rsidR="00FD6408">
          <w:rPr>
            <w:noProof/>
            <w:webHidden/>
          </w:rPr>
          <w:fldChar w:fldCharType="separate"/>
        </w:r>
        <w:r w:rsidR="00FD6408">
          <w:rPr>
            <w:noProof/>
            <w:webHidden/>
          </w:rPr>
          <w:t>33</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47" w:history="1">
        <w:r w:rsidR="00FD6408" w:rsidRPr="00885FE8">
          <w:rPr>
            <w:rStyle w:val="Hyperlink"/>
            <w:noProof/>
          </w:rPr>
          <w:t>Abbildung 8 - Luftabsorption abhängig von der Frequenz (Hakusui 2001)</w:t>
        </w:r>
        <w:r w:rsidR="00FD6408">
          <w:rPr>
            <w:noProof/>
            <w:webHidden/>
          </w:rPr>
          <w:tab/>
        </w:r>
        <w:r w:rsidR="00FD6408">
          <w:rPr>
            <w:noProof/>
            <w:webHidden/>
          </w:rPr>
          <w:fldChar w:fldCharType="begin"/>
        </w:r>
        <w:r w:rsidR="00FD6408">
          <w:rPr>
            <w:noProof/>
            <w:webHidden/>
          </w:rPr>
          <w:instrText xml:space="preserve"> PAGEREF _Toc419112547 \h </w:instrText>
        </w:r>
        <w:r w:rsidR="00FD6408">
          <w:rPr>
            <w:noProof/>
            <w:webHidden/>
          </w:rPr>
        </w:r>
        <w:r w:rsidR="00FD6408">
          <w:rPr>
            <w:noProof/>
            <w:webHidden/>
          </w:rPr>
          <w:fldChar w:fldCharType="separate"/>
        </w:r>
        <w:r w:rsidR="00FD6408">
          <w:rPr>
            <w:noProof/>
            <w:webHidden/>
          </w:rPr>
          <w:t>35</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48" w:history="1">
        <w:r w:rsidR="00FD6408" w:rsidRPr="00885FE8">
          <w:rPr>
            <w:rStyle w:val="Hyperlink"/>
            <w:noProof/>
          </w:rPr>
          <w:t>Abbildung 9 - Lineare Polarisation (ADACOM e.V. 2011)</w:t>
        </w:r>
        <w:r w:rsidR="00FD6408">
          <w:rPr>
            <w:noProof/>
            <w:webHidden/>
          </w:rPr>
          <w:tab/>
        </w:r>
        <w:r w:rsidR="00FD6408">
          <w:rPr>
            <w:noProof/>
            <w:webHidden/>
          </w:rPr>
          <w:fldChar w:fldCharType="begin"/>
        </w:r>
        <w:r w:rsidR="00FD6408">
          <w:rPr>
            <w:noProof/>
            <w:webHidden/>
          </w:rPr>
          <w:instrText xml:space="preserve"> PAGEREF _Toc419112548 \h </w:instrText>
        </w:r>
        <w:r w:rsidR="00FD6408">
          <w:rPr>
            <w:noProof/>
            <w:webHidden/>
          </w:rPr>
        </w:r>
        <w:r w:rsidR="00FD6408">
          <w:rPr>
            <w:noProof/>
            <w:webHidden/>
          </w:rPr>
          <w:fldChar w:fldCharType="separate"/>
        </w:r>
        <w:r w:rsidR="00FD6408">
          <w:rPr>
            <w:noProof/>
            <w:webHidden/>
          </w:rPr>
          <w:t>37</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49" w:history="1">
        <w:r w:rsidR="00FD6408" w:rsidRPr="00885FE8">
          <w:rPr>
            <w:rStyle w:val="Hyperlink"/>
            <w:noProof/>
          </w:rPr>
          <w:t>Abbildung 10 - Zirkulare Polarisation (Bergmann 2013)</w:t>
        </w:r>
        <w:r w:rsidR="00FD6408">
          <w:rPr>
            <w:noProof/>
            <w:webHidden/>
          </w:rPr>
          <w:tab/>
        </w:r>
        <w:r w:rsidR="00FD6408">
          <w:rPr>
            <w:noProof/>
            <w:webHidden/>
          </w:rPr>
          <w:fldChar w:fldCharType="begin"/>
        </w:r>
        <w:r w:rsidR="00FD6408">
          <w:rPr>
            <w:noProof/>
            <w:webHidden/>
          </w:rPr>
          <w:instrText xml:space="preserve"> PAGEREF _Toc419112549 \h </w:instrText>
        </w:r>
        <w:r w:rsidR="00FD6408">
          <w:rPr>
            <w:noProof/>
            <w:webHidden/>
          </w:rPr>
        </w:r>
        <w:r w:rsidR="00FD6408">
          <w:rPr>
            <w:noProof/>
            <w:webHidden/>
          </w:rPr>
          <w:fldChar w:fldCharType="separate"/>
        </w:r>
        <w:r w:rsidR="00FD6408">
          <w:rPr>
            <w:noProof/>
            <w:webHidden/>
          </w:rPr>
          <w:t>38</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0" w:history="1">
        <w:r w:rsidR="00FD6408" w:rsidRPr="00885FE8">
          <w:rPr>
            <w:rStyle w:val="Hyperlink"/>
            <w:noProof/>
          </w:rPr>
          <w:t>Abbildung 11 - konstruktive Interferenz bei Wellen (Mag. Volgger n.d.)</w:t>
        </w:r>
        <w:r w:rsidR="00FD6408">
          <w:rPr>
            <w:noProof/>
            <w:webHidden/>
          </w:rPr>
          <w:tab/>
        </w:r>
        <w:r w:rsidR="00FD6408">
          <w:rPr>
            <w:noProof/>
            <w:webHidden/>
          </w:rPr>
          <w:fldChar w:fldCharType="begin"/>
        </w:r>
        <w:r w:rsidR="00FD6408">
          <w:rPr>
            <w:noProof/>
            <w:webHidden/>
          </w:rPr>
          <w:instrText xml:space="preserve"> PAGEREF _Toc419112550 \h </w:instrText>
        </w:r>
        <w:r w:rsidR="00FD6408">
          <w:rPr>
            <w:noProof/>
            <w:webHidden/>
          </w:rPr>
        </w:r>
        <w:r w:rsidR="00FD6408">
          <w:rPr>
            <w:noProof/>
            <w:webHidden/>
          </w:rPr>
          <w:fldChar w:fldCharType="separate"/>
        </w:r>
        <w:r w:rsidR="00FD6408">
          <w:rPr>
            <w:noProof/>
            <w:webHidden/>
          </w:rPr>
          <w:t>39</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1" w:history="1">
        <w:r w:rsidR="00FD6408" w:rsidRPr="00885FE8">
          <w:rPr>
            <w:rStyle w:val="Hyperlink"/>
            <w:noProof/>
          </w:rPr>
          <w:t>Abbildung 12 - destruktive Interferenz bei Wellen (Mag. Volgger n.d.)</w:t>
        </w:r>
        <w:r w:rsidR="00FD6408">
          <w:rPr>
            <w:noProof/>
            <w:webHidden/>
          </w:rPr>
          <w:tab/>
        </w:r>
        <w:r w:rsidR="00FD6408">
          <w:rPr>
            <w:noProof/>
            <w:webHidden/>
          </w:rPr>
          <w:fldChar w:fldCharType="begin"/>
        </w:r>
        <w:r w:rsidR="00FD6408">
          <w:rPr>
            <w:noProof/>
            <w:webHidden/>
          </w:rPr>
          <w:instrText xml:space="preserve"> PAGEREF _Toc419112551 \h </w:instrText>
        </w:r>
        <w:r w:rsidR="00FD6408">
          <w:rPr>
            <w:noProof/>
            <w:webHidden/>
          </w:rPr>
        </w:r>
        <w:r w:rsidR="00FD6408">
          <w:rPr>
            <w:noProof/>
            <w:webHidden/>
          </w:rPr>
          <w:fldChar w:fldCharType="separate"/>
        </w:r>
        <w:r w:rsidR="00FD6408">
          <w:rPr>
            <w:noProof/>
            <w:webHidden/>
          </w:rPr>
          <w:t>39</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2" w:history="1">
        <w:r w:rsidR="00FD6408" w:rsidRPr="00885FE8">
          <w:rPr>
            <w:rStyle w:val="Hyperlink"/>
            <w:noProof/>
          </w:rPr>
          <w:t>Abbildung 13 - Multipath Problem (Rech 2012, S.115)</w:t>
        </w:r>
        <w:r w:rsidR="00FD6408">
          <w:rPr>
            <w:noProof/>
            <w:webHidden/>
          </w:rPr>
          <w:tab/>
        </w:r>
        <w:r w:rsidR="00FD6408">
          <w:rPr>
            <w:noProof/>
            <w:webHidden/>
          </w:rPr>
          <w:fldChar w:fldCharType="begin"/>
        </w:r>
        <w:r w:rsidR="00FD6408">
          <w:rPr>
            <w:noProof/>
            <w:webHidden/>
          </w:rPr>
          <w:instrText xml:space="preserve"> PAGEREF _Toc419112552 \h </w:instrText>
        </w:r>
        <w:r w:rsidR="00FD6408">
          <w:rPr>
            <w:noProof/>
            <w:webHidden/>
          </w:rPr>
        </w:r>
        <w:r w:rsidR="00FD6408">
          <w:rPr>
            <w:noProof/>
            <w:webHidden/>
          </w:rPr>
          <w:fldChar w:fldCharType="separate"/>
        </w:r>
        <w:r w:rsidR="00FD6408">
          <w:rPr>
            <w:noProof/>
            <w:webHidden/>
          </w:rPr>
          <w:t>40</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3" w:history="1">
        <w:r w:rsidR="00FD6408" w:rsidRPr="00885FE8">
          <w:rPr>
            <w:rStyle w:val="Hyperlink"/>
            <w:noProof/>
          </w:rPr>
          <w:t>Abbildung 14 - Beamforming (Gast 2013, S.61)</w:t>
        </w:r>
        <w:r w:rsidR="00FD6408">
          <w:rPr>
            <w:noProof/>
            <w:webHidden/>
          </w:rPr>
          <w:tab/>
        </w:r>
        <w:r w:rsidR="00FD6408">
          <w:rPr>
            <w:noProof/>
            <w:webHidden/>
          </w:rPr>
          <w:fldChar w:fldCharType="begin"/>
        </w:r>
        <w:r w:rsidR="00FD6408">
          <w:rPr>
            <w:noProof/>
            <w:webHidden/>
          </w:rPr>
          <w:instrText xml:space="preserve"> PAGEREF _Toc419112553 \h </w:instrText>
        </w:r>
        <w:r w:rsidR="00FD6408">
          <w:rPr>
            <w:noProof/>
            <w:webHidden/>
          </w:rPr>
        </w:r>
        <w:r w:rsidR="00FD6408">
          <w:rPr>
            <w:noProof/>
            <w:webHidden/>
          </w:rPr>
          <w:fldChar w:fldCharType="separate"/>
        </w:r>
        <w:r w:rsidR="00FD6408">
          <w:rPr>
            <w:noProof/>
            <w:webHidden/>
          </w:rPr>
          <w:t>44</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4" w:history="1">
        <w:r w:rsidR="00FD6408" w:rsidRPr="00885FE8">
          <w:rPr>
            <w:rStyle w:val="Hyperlink"/>
            <w:noProof/>
          </w:rPr>
          <w:t>Abbildung 15 - 16QAM (GaussianWaves 2014)</w:t>
        </w:r>
        <w:r w:rsidR="00FD6408">
          <w:rPr>
            <w:noProof/>
            <w:webHidden/>
          </w:rPr>
          <w:tab/>
        </w:r>
        <w:r w:rsidR="00FD6408">
          <w:rPr>
            <w:noProof/>
            <w:webHidden/>
          </w:rPr>
          <w:fldChar w:fldCharType="begin"/>
        </w:r>
        <w:r w:rsidR="00FD6408">
          <w:rPr>
            <w:noProof/>
            <w:webHidden/>
          </w:rPr>
          <w:instrText xml:space="preserve"> PAGEREF _Toc419112554 \h </w:instrText>
        </w:r>
        <w:r w:rsidR="00FD6408">
          <w:rPr>
            <w:noProof/>
            <w:webHidden/>
          </w:rPr>
        </w:r>
        <w:r w:rsidR="00FD6408">
          <w:rPr>
            <w:noProof/>
            <w:webHidden/>
          </w:rPr>
          <w:fldChar w:fldCharType="separate"/>
        </w:r>
        <w:r w:rsidR="00FD6408">
          <w:rPr>
            <w:noProof/>
            <w:webHidden/>
          </w:rPr>
          <w:t>45</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5" w:history="1">
        <w:r w:rsidR="00FD6408" w:rsidRPr="00885FE8">
          <w:rPr>
            <w:rStyle w:val="Hyperlink"/>
            <w:noProof/>
          </w:rPr>
          <w:t>Abbildung 16 - Multiuser MIMO (Gast 2013, S.7)</w:t>
        </w:r>
        <w:r w:rsidR="00FD6408">
          <w:rPr>
            <w:noProof/>
            <w:webHidden/>
          </w:rPr>
          <w:tab/>
        </w:r>
        <w:r w:rsidR="00FD6408">
          <w:rPr>
            <w:noProof/>
            <w:webHidden/>
          </w:rPr>
          <w:fldChar w:fldCharType="begin"/>
        </w:r>
        <w:r w:rsidR="00FD6408">
          <w:rPr>
            <w:noProof/>
            <w:webHidden/>
          </w:rPr>
          <w:instrText xml:space="preserve"> PAGEREF _Toc419112555 \h </w:instrText>
        </w:r>
        <w:r w:rsidR="00FD6408">
          <w:rPr>
            <w:noProof/>
            <w:webHidden/>
          </w:rPr>
        </w:r>
        <w:r w:rsidR="00FD6408">
          <w:rPr>
            <w:noProof/>
            <w:webHidden/>
          </w:rPr>
          <w:fldChar w:fldCharType="separate"/>
        </w:r>
        <w:r w:rsidR="00FD6408">
          <w:rPr>
            <w:noProof/>
            <w:webHidden/>
          </w:rPr>
          <w:t>48</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6" w:history="1">
        <w:r w:rsidR="00FD6408" w:rsidRPr="00885FE8">
          <w:rPr>
            <w:rStyle w:val="Hyperlink"/>
            <w:noProof/>
          </w:rPr>
          <w:t>Abbildung 17- MCS Index (WLANpros 2014)</w:t>
        </w:r>
        <w:r w:rsidR="00FD6408">
          <w:rPr>
            <w:noProof/>
            <w:webHidden/>
          </w:rPr>
          <w:tab/>
        </w:r>
        <w:r w:rsidR="00FD6408">
          <w:rPr>
            <w:noProof/>
            <w:webHidden/>
          </w:rPr>
          <w:fldChar w:fldCharType="begin"/>
        </w:r>
        <w:r w:rsidR="00FD6408">
          <w:rPr>
            <w:noProof/>
            <w:webHidden/>
          </w:rPr>
          <w:instrText xml:space="preserve"> PAGEREF _Toc419112556 \h </w:instrText>
        </w:r>
        <w:r w:rsidR="00FD6408">
          <w:rPr>
            <w:noProof/>
            <w:webHidden/>
          </w:rPr>
        </w:r>
        <w:r w:rsidR="00FD6408">
          <w:rPr>
            <w:noProof/>
            <w:webHidden/>
          </w:rPr>
          <w:fldChar w:fldCharType="separate"/>
        </w:r>
        <w:r w:rsidR="00FD6408">
          <w:rPr>
            <w:noProof/>
            <w:webHidden/>
          </w:rPr>
          <w:t>49</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7" w:history="1">
        <w:r w:rsidR="00FD6408" w:rsidRPr="00885FE8">
          <w:rPr>
            <w:rStyle w:val="Hyperlink"/>
            <w:noProof/>
          </w:rPr>
          <w:t>Abbildung 18 - Frame Aggregation (Gast 2013, S.39)</w:t>
        </w:r>
        <w:r w:rsidR="00FD6408">
          <w:rPr>
            <w:noProof/>
            <w:webHidden/>
          </w:rPr>
          <w:tab/>
        </w:r>
        <w:r w:rsidR="00FD6408">
          <w:rPr>
            <w:noProof/>
            <w:webHidden/>
          </w:rPr>
          <w:fldChar w:fldCharType="begin"/>
        </w:r>
        <w:r w:rsidR="00FD6408">
          <w:rPr>
            <w:noProof/>
            <w:webHidden/>
          </w:rPr>
          <w:instrText xml:space="preserve"> PAGEREF _Toc419112557 \h </w:instrText>
        </w:r>
        <w:r w:rsidR="00FD6408">
          <w:rPr>
            <w:noProof/>
            <w:webHidden/>
          </w:rPr>
        </w:r>
        <w:r w:rsidR="00FD6408">
          <w:rPr>
            <w:noProof/>
            <w:webHidden/>
          </w:rPr>
          <w:fldChar w:fldCharType="separate"/>
        </w:r>
        <w:r w:rsidR="00FD6408">
          <w:rPr>
            <w:noProof/>
            <w:webHidden/>
          </w:rPr>
          <w:t>50</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8" w:history="1">
        <w:r w:rsidR="00FD6408" w:rsidRPr="00885FE8">
          <w:rPr>
            <w:rStyle w:val="Hyperlink"/>
            <w:noProof/>
          </w:rPr>
          <w:t>Abbildung 19 - Nentwig 2014</w:t>
        </w:r>
        <w:r w:rsidR="00FD6408">
          <w:rPr>
            <w:noProof/>
            <w:webHidden/>
          </w:rPr>
          <w:tab/>
        </w:r>
        <w:r w:rsidR="00FD6408">
          <w:rPr>
            <w:noProof/>
            <w:webHidden/>
          </w:rPr>
          <w:fldChar w:fldCharType="begin"/>
        </w:r>
        <w:r w:rsidR="00FD6408">
          <w:rPr>
            <w:noProof/>
            <w:webHidden/>
          </w:rPr>
          <w:instrText xml:space="preserve"> PAGEREF _Toc419112558 \h </w:instrText>
        </w:r>
        <w:r w:rsidR="00FD6408">
          <w:rPr>
            <w:noProof/>
            <w:webHidden/>
          </w:rPr>
        </w:r>
        <w:r w:rsidR="00FD6408">
          <w:rPr>
            <w:noProof/>
            <w:webHidden/>
          </w:rPr>
          <w:fldChar w:fldCharType="separate"/>
        </w:r>
        <w:r w:rsidR="00FD6408">
          <w:rPr>
            <w:noProof/>
            <w:webHidden/>
          </w:rPr>
          <w:t>51</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59" w:history="1">
        <w:r w:rsidR="00FD6408" w:rsidRPr="00885FE8">
          <w:rPr>
            <w:rStyle w:val="Hyperlink"/>
            <w:noProof/>
          </w:rPr>
          <w:t>Abbildung 20 - RTS (Gast 2013, S.52)</w:t>
        </w:r>
        <w:r w:rsidR="00FD6408">
          <w:rPr>
            <w:noProof/>
            <w:webHidden/>
          </w:rPr>
          <w:tab/>
        </w:r>
        <w:r w:rsidR="00FD6408">
          <w:rPr>
            <w:noProof/>
            <w:webHidden/>
          </w:rPr>
          <w:fldChar w:fldCharType="begin"/>
        </w:r>
        <w:r w:rsidR="00FD6408">
          <w:rPr>
            <w:noProof/>
            <w:webHidden/>
          </w:rPr>
          <w:instrText xml:space="preserve"> PAGEREF _Toc419112559 \h </w:instrText>
        </w:r>
        <w:r w:rsidR="00FD6408">
          <w:rPr>
            <w:noProof/>
            <w:webHidden/>
          </w:rPr>
        </w:r>
        <w:r w:rsidR="00FD6408">
          <w:rPr>
            <w:noProof/>
            <w:webHidden/>
          </w:rPr>
          <w:fldChar w:fldCharType="separate"/>
        </w:r>
        <w:r w:rsidR="00FD6408">
          <w:rPr>
            <w:noProof/>
            <w:webHidden/>
          </w:rPr>
          <w:t>52</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0" w:history="1">
        <w:r w:rsidR="00FD6408" w:rsidRPr="00885FE8">
          <w:rPr>
            <w:rStyle w:val="Hyperlink"/>
            <w:noProof/>
          </w:rPr>
          <w:t>Abbildung 21 - Jperf Messung im Client-Modus</w:t>
        </w:r>
        <w:r w:rsidR="00FD6408">
          <w:rPr>
            <w:noProof/>
            <w:webHidden/>
          </w:rPr>
          <w:tab/>
        </w:r>
        <w:r w:rsidR="00FD6408">
          <w:rPr>
            <w:noProof/>
            <w:webHidden/>
          </w:rPr>
          <w:fldChar w:fldCharType="begin"/>
        </w:r>
        <w:r w:rsidR="00FD6408">
          <w:rPr>
            <w:noProof/>
            <w:webHidden/>
          </w:rPr>
          <w:instrText xml:space="preserve"> PAGEREF _Toc419112560 \h </w:instrText>
        </w:r>
        <w:r w:rsidR="00FD6408">
          <w:rPr>
            <w:noProof/>
            <w:webHidden/>
          </w:rPr>
        </w:r>
        <w:r w:rsidR="00FD6408">
          <w:rPr>
            <w:noProof/>
            <w:webHidden/>
          </w:rPr>
          <w:fldChar w:fldCharType="separate"/>
        </w:r>
        <w:r w:rsidR="00FD6408">
          <w:rPr>
            <w:noProof/>
            <w:webHidden/>
          </w:rPr>
          <w:t>58</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1" w:history="1">
        <w:r w:rsidR="00FD6408" w:rsidRPr="00885FE8">
          <w:rPr>
            <w:rStyle w:val="Hyperlink"/>
            <w:noProof/>
          </w:rPr>
          <w:t>Abbildung 22 - Heat Map des Testnetzwerks bei Rösberg Engineering</w:t>
        </w:r>
        <w:r w:rsidR="00FD6408">
          <w:rPr>
            <w:noProof/>
            <w:webHidden/>
          </w:rPr>
          <w:tab/>
        </w:r>
        <w:r w:rsidR="00FD6408">
          <w:rPr>
            <w:noProof/>
            <w:webHidden/>
          </w:rPr>
          <w:fldChar w:fldCharType="begin"/>
        </w:r>
        <w:r w:rsidR="00FD6408">
          <w:rPr>
            <w:noProof/>
            <w:webHidden/>
          </w:rPr>
          <w:instrText xml:space="preserve"> PAGEREF _Toc419112561 \h </w:instrText>
        </w:r>
        <w:r w:rsidR="00FD6408">
          <w:rPr>
            <w:noProof/>
            <w:webHidden/>
          </w:rPr>
        </w:r>
        <w:r w:rsidR="00FD6408">
          <w:rPr>
            <w:noProof/>
            <w:webHidden/>
          </w:rPr>
          <w:fldChar w:fldCharType="separate"/>
        </w:r>
        <w:r w:rsidR="00FD6408">
          <w:rPr>
            <w:noProof/>
            <w:webHidden/>
          </w:rPr>
          <w:t>59</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2" w:history="1">
        <w:r w:rsidR="00FD6408" w:rsidRPr="00885FE8">
          <w:rPr>
            <w:rStyle w:val="Hyperlink"/>
            <w:noProof/>
          </w:rPr>
          <w:t>Abbildung 23 - inSSIDer</w:t>
        </w:r>
        <w:r w:rsidR="00FD6408">
          <w:rPr>
            <w:noProof/>
            <w:webHidden/>
          </w:rPr>
          <w:tab/>
        </w:r>
        <w:r w:rsidR="00FD6408">
          <w:rPr>
            <w:noProof/>
            <w:webHidden/>
          </w:rPr>
          <w:fldChar w:fldCharType="begin"/>
        </w:r>
        <w:r w:rsidR="00FD6408">
          <w:rPr>
            <w:noProof/>
            <w:webHidden/>
          </w:rPr>
          <w:instrText xml:space="preserve"> PAGEREF _Toc419112562 \h </w:instrText>
        </w:r>
        <w:r w:rsidR="00FD6408">
          <w:rPr>
            <w:noProof/>
            <w:webHidden/>
          </w:rPr>
        </w:r>
        <w:r w:rsidR="00FD6408">
          <w:rPr>
            <w:noProof/>
            <w:webHidden/>
          </w:rPr>
          <w:fldChar w:fldCharType="separate"/>
        </w:r>
        <w:r w:rsidR="00FD6408">
          <w:rPr>
            <w:noProof/>
            <w:webHidden/>
          </w:rPr>
          <w:t>60</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3" w:history="1">
        <w:r w:rsidR="00FD6408" w:rsidRPr="00885FE8">
          <w:rPr>
            <w:rStyle w:val="Hyperlink"/>
            <w:noProof/>
          </w:rPr>
          <w:t>Abbildung 24 - Leistungsüberwachung im Windows Task Manager</w:t>
        </w:r>
        <w:r w:rsidR="00FD6408">
          <w:rPr>
            <w:noProof/>
            <w:webHidden/>
          </w:rPr>
          <w:tab/>
        </w:r>
        <w:r w:rsidR="00FD6408">
          <w:rPr>
            <w:noProof/>
            <w:webHidden/>
          </w:rPr>
          <w:fldChar w:fldCharType="begin"/>
        </w:r>
        <w:r w:rsidR="00FD6408">
          <w:rPr>
            <w:noProof/>
            <w:webHidden/>
          </w:rPr>
          <w:instrText xml:space="preserve"> PAGEREF _Toc419112563 \h </w:instrText>
        </w:r>
        <w:r w:rsidR="00FD6408">
          <w:rPr>
            <w:noProof/>
            <w:webHidden/>
          </w:rPr>
        </w:r>
        <w:r w:rsidR="00FD6408">
          <w:rPr>
            <w:noProof/>
            <w:webHidden/>
          </w:rPr>
          <w:fldChar w:fldCharType="separate"/>
        </w:r>
        <w:r w:rsidR="00FD6408">
          <w:rPr>
            <w:noProof/>
            <w:webHidden/>
          </w:rPr>
          <w:t>60</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4" w:history="1">
        <w:r w:rsidR="00FD6408" w:rsidRPr="00885FE8">
          <w:rPr>
            <w:rStyle w:val="Hyperlink"/>
            <w:noProof/>
          </w:rPr>
          <w:t>Abbildung 25 - Büroumgebung Firma Rösberg</w:t>
        </w:r>
        <w:r w:rsidR="00FD6408">
          <w:rPr>
            <w:noProof/>
            <w:webHidden/>
          </w:rPr>
          <w:tab/>
        </w:r>
        <w:r w:rsidR="00FD6408">
          <w:rPr>
            <w:noProof/>
            <w:webHidden/>
          </w:rPr>
          <w:fldChar w:fldCharType="begin"/>
        </w:r>
        <w:r w:rsidR="00FD6408">
          <w:rPr>
            <w:noProof/>
            <w:webHidden/>
          </w:rPr>
          <w:instrText xml:space="preserve"> PAGEREF _Toc419112564 \h </w:instrText>
        </w:r>
        <w:r w:rsidR="00FD6408">
          <w:rPr>
            <w:noProof/>
            <w:webHidden/>
          </w:rPr>
        </w:r>
        <w:r w:rsidR="00FD6408">
          <w:rPr>
            <w:noProof/>
            <w:webHidden/>
          </w:rPr>
          <w:fldChar w:fldCharType="separate"/>
        </w:r>
        <w:r w:rsidR="00FD6408">
          <w:rPr>
            <w:noProof/>
            <w:webHidden/>
          </w:rPr>
          <w:t>61</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5" w:history="1">
        <w:r w:rsidR="00FD6408" w:rsidRPr="00885FE8">
          <w:rPr>
            <w:rStyle w:val="Hyperlink"/>
            <w:noProof/>
          </w:rPr>
          <w:t>Abbildung 26 - WLAN Umgebung Firma Rösberg</w:t>
        </w:r>
        <w:r w:rsidR="00FD6408">
          <w:rPr>
            <w:noProof/>
            <w:webHidden/>
          </w:rPr>
          <w:tab/>
        </w:r>
        <w:r w:rsidR="00FD6408">
          <w:rPr>
            <w:noProof/>
            <w:webHidden/>
          </w:rPr>
          <w:fldChar w:fldCharType="begin"/>
        </w:r>
        <w:r w:rsidR="00FD6408">
          <w:rPr>
            <w:noProof/>
            <w:webHidden/>
          </w:rPr>
          <w:instrText xml:space="preserve"> PAGEREF _Toc419112565 \h </w:instrText>
        </w:r>
        <w:r w:rsidR="00FD6408">
          <w:rPr>
            <w:noProof/>
            <w:webHidden/>
          </w:rPr>
        </w:r>
        <w:r w:rsidR="00FD6408">
          <w:rPr>
            <w:noProof/>
            <w:webHidden/>
          </w:rPr>
          <w:fldChar w:fldCharType="separate"/>
        </w:r>
        <w:r w:rsidR="00FD6408">
          <w:rPr>
            <w:noProof/>
            <w:webHidden/>
          </w:rPr>
          <w:t>62</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6" w:history="1">
        <w:r w:rsidR="00FD6408" w:rsidRPr="00885FE8">
          <w:rPr>
            <w:rStyle w:val="Hyperlink"/>
            <w:noProof/>
          </w:rPr>
          <w:t>Abbildung 27 - Grafische Übersicht verfügbarer Kanäle</w:t>
        </w:r>
        <w:r w:rsidR="00FD6408">
          <w:rPr>
            <w:noProof/>
            <w:webHidden/>
          </w:rPr>
          <w:tab/>
        </w:r>
        <w:r w:rsidR="00FD6408">
          <w:rPr>
            <w:noProof/>
            <w:webHidden/>
          </w:rPr>
          <w:fldChar w:fldCharType="begin"/>
        </w:r>
        <w:r w:rsidR="00FD6408">
          <w:rPr>
            <w:noProof/>
            <w:webHidden/>
          </w:rPr>
          <w:instrText xml:space="preserve"> PAGEREF _Toc419112566 \h </w:instrText>
        </w:r>
        <w:r w:rsidR="00FD6408">
          <w:rPr>
            <w:noProof/>
            <w:webHidden/>
          </w:rPr>
        </w:r>
        <w:r w:rsidR="00FD6408">
          <w:rPr>
            <w:noProof/>
            <w:webHidden/>
          </w:rPr>
          <w:fldChar w:fldCharType="separate"/>
        </w:r>
        <w:r w:rsidR="00FD6408">
          <w:rPr>
            <w:noProof/>
            <w:webHidden/>
          </w:rPr>
          <w:t>62</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7" w:history="1">
        <w:r w:rsidR="00FD6408" w:rsidRPr="00885FE8">
          <w:rPr>
            <w:rStyle w:val="Hyperlink"/>
            <w:noProof/>
          </w:rPr>
          <w:t>Abbildung 28 - Heat Map für das 802.11ac Testnetzwerk</w:t>
        </w:r>
        <w:r w:rsidR="00FD6408">
          <w:rPr>
            <w:noProof/>
            <w:webHidden/>
          </w:rPr>
          <w:tab/>
        </w:r>
        <w:r w:rsidR="00FD6408">
          <w:rPr>
            <w:noProof/>
            <w:webHidden/>
          </w:rPr>
          <w:fldChar w:fldCharType="begin"/>
        </w:r>
        <w:r w:rsidR="00FD6408">
          <w:rPr>
            <w:noProof/>
            <w:webHidden/>
          </w:rPr>
          <w:instrText xml:space="preserve"> PAGEREF _Toc419112567 \h </w:instrText>
        </w:r>
        <w:r w:rsidR="00FD6408">
          <w:rPr>
            <w:noProof/>
            <w:webHidden/>
          </w:rPr>
        </w:r>
        <w:r w:rsidR="00FD6408">
          <w:rPr>
            <w:noProof/>
            <w:webHidden/>
          </w:rPr>
          <w:fldChar w:fldCharType="separate"/>
        </w:r>
        <w:r w:rsidR="00FD6408">
          <w:rPr>
            <w:noProof/>
            <w:webHidden/>
          </w:rPr>
          <w:t>63</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8" w:history="1">
        <w:r w:rsidR="00FD6408" w:rsidRPr="00885FE8">
          <w:rPr>
            <w:rStyle w:val="Hyperlink"/>
            <w:noProof/>
          </w:rPr>
          <w:t>Abbildung 29 - WLAN Konfigurationsmaske AC-68U</w:t>
        </w:r>
        <w:r w:rsidR="00FD6408">
          <w:rPr>
            <w:noProof/>
            <w:webHidden/>
          </w:rPr>
          <w:tab/>
        </w:r>
        <w:r w:rsidR="00FD6408">
          <w:rPr>
            <w:noProof/>
            <w:webHidden/>
          </w:rPr>
          <w:fldChar w:fldCharType="begin"/>
        </w:r>
        <w:r w:rsidR="00FD6408">
          <w:rPr>
            <w:noProof/>
            <w:webHidden/>
          </w:rPr>
          <w:instrText xml:space="preserve"> PAGEREF _Toc419112568 \h </w:instrText>
        </w:r>
        <w:r w:rsidR="00FD6408">
          <w:rPr>
            <w:noProof/>
            <w:webHidden/>
          </w:rPr>
        </w:r>
        <w:r w:rsidR="00FD6408">
          <w:rPr>
            <w:noProof/>
            <w:webHidden/>
          </w:rPr>
          <w:fldChar w:fldCharType="separate"/>
        </w:r>
        <w:r w:rsidR="00FD6408">
          <w:rPr>
            <w:noProof/>
            <w:webHidden/>
          </w:rPr>
          <w:t>64</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69" w:history="1">
        <w:r w:rsidR="00FD6408" w:rsidRPr="00885FE8">
          <w:rPr>
            <w:rStyle w:val="Hyperlink"/>
            <w:noProof/>
          </w:rPr>
          <w:t>Abbildung 30 - Beispiel UDP Verluste</w:t>
        </w:r>
        <w:r w:rsidR="00FD6408">
          <w:rPr>
            <w:noProof/>
            <w:webHidden/>
          </w:rPr>
          <w:tab/>
        </w:r>
        <w:r w:rsidR="00FD6408">
          <w:rPr>
            <w:noProof/>
            <w:webHidden/>
          </w:rPr>
          <w:fldChar w:fldCharType="begin"/>
        </w:r>
        <w:r w:rsidR="00FD6408">
          <w:rPr>
            <w:noProof/>
            <w:webHidden/>
          </w:rPr>
          <w:instrText xml:space="preserve"> PAGEREF _Toc419112569 \h </w:instrText>
        </w:r>
        <w:r w:rsidR="00FD6408">
          <w:rPr>
            <w:noProof/>
            <w:webHidden/>
          </w:rPr>
        </w:r>
        <w:r w:rsidR="00FD6408">
          <w:rPr>
            <w:noProof/>
            <w:webHidden/>
          </w:rPr>
          <w:fldChar w:fldCharType="separate"/>
        </w:r>
        <w:r w:rsidR="00FD6408">
          <w:rPr>
            <w:noProof/>
            <w:webHidden/>
          </w:rPr>
          <w:t>69</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70" w:history="1">
        <w:r w:rsidR="00FD6408" w:rsidRPr="00885FE8">
          <w:rPr>
            <w:rStyle w:val="Hyperlink"/>
            <w:noProof/>
          </w:rPr>
          <w:t>Abbildung 31 – Aufbau des Tests Netzwerküberlappung</w:t>
        </w:r>
        <w:r w:rsidR="00FD6408">
          <w:rPr>
            <w:noProof/>
            <w:webHidden/>
          </w:rPr>
          <w:tab/>
        </w:r>
        <w:r w:rsidR="00FD6408">
          <w:rPr>
            <w:noProof/>
            <w:webHidden/>
          </w:rPr>
          <w:fldChar w:fldCharType="begin"/>
        </w:r>
        <w:r w:rsidR="00FD6408">
          <w:rPr>
            <w:noProof/>
            <w:webHidden/>
          </w:rPr>
          <w:instrText xml:space="preserve"> PAGEREF _Toc419112570 \h </w:instrText>
        </w:r>
        <w:r w:rsidR="00FD6408">
          <w:rPr>
            <w:noProof/>
            <w:webHidden/>
          </w:rPr>
        </w:r>
        <w:r w:rsidR="00FD6408">
          <w:rPr>
            <w:noProof/>
            <w:webHidden/>
          </w:rPr>
          <w:fldChar w:fldCharType="separate"/>
        </w:r>
        <w:r w:rsidR="00FD6408">
          <w:rPr>
            <w:noProof/>
            <w:webHidden/>
          </w:rPr>
          <w:t>76</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71" w:history="1">
        <w:r w:rsidR="00FD6408" w:rsidRPr="00885FE8">
          <w:rPr>
            <w:rStyle w:val="Hyperlink"/>
            <w:noProof/>
          </w:rPr>
          <w:t>Abbildung 32 - Übertragungsverlauf des Clients HPE</w:t>
        </w:r>
        <w:r w:rsidR="00FD6408">
          <w:rPr>
            <w:noProof/>
            <w:webHidden/>
          </w:rPr>
          <w:tab/>
        </w:r>
        <w:r w:rsidR="00FD6408">
          <w:rPr>
            <w:noProof/>
            <w:webHidden/>
          </w:rPr>
          <w:fldChar w:fldCharType="begin"/>
        </w:r>
        <w:r w:rsidR="00FD6408">
          <w:rPr>
            <w:noProof/>
            <w:webHidden/>
          </w:rPr>
          <w:instrText xml:space="preserve"> PAGEREF _Toc419112571 \h </w:instrText>
        </w:r>
        <w:r w:rsidR="00FD6408">
          <w:rPr>
            <w:noProof/>
            <w:webHidden/>
          </w:rPr>
        </w:r>
        <w:r w:rsidR="00FD6408">
          <w:rPr>
            <w:noProof/>
            <w:webHidden/>
          </w:rPr>
          <w:fldChar w:fldCharType="separate"/>
        </w:r>
        <w:r w:rsidR="00FD6408">
          <w:rPr>
            <w:noProof/>
            <w:webHidden/>
          </w:rPr>
          <w:t>80</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72" w:history="1">
        <w:r w:rsidR="00FD6408" w:rsidRPr="00885FE8">
          <w:rPr>
            <w:rStyle w:val="Hyperlink"/>
            <w:noProof/>
          </w:rPr>
          <w:t>Abbildung 33 - Übertragungsverlauf des Clients MEDI</w:t>
        </w:r>
        <w:r w:rsidR="00FD6408">
          <w:rPr>
            <w:noProof/>
            <w:webHidden/>
          </w:rPr>
          <w:tab/>
        </w:r>
        <w:r w:rsidR="00FD6408">
          <w:rPr>
            <w:noProof/>
            <w:webHidden/>
          </w:rPr>
          <w:fldChar w:fldCharType="begin"/>
        </w:r>
        <w:r w:rsidR="00FD6408">
          <w:rPr>
            <w:noProof/>
            <w:webHidden/>
          </w:rPr>
          <w:instrText xml:space="preserve"> PAGEREF _Toc419112572 \h </w:instrText>
        </w:r>
        <w:r w:rsidR="00FD6408">
          <w:rPr>
            <w:noProof/>
            <w:webHidden/>
          </w:rPr>
        </w:r>
        <w:r w:rsidR="00FD6408">
          <w:rPr>
            <w:noProof/>
            <w:webHidden/>
          </w:rPr>
          <w:fldChar w:fldCharType="separate"/>
        </w:r>
        <w:r w:rsidR="00FD6408">
          <w:rPr>
            <w:noProof/>
            <w:webHidden/>
          </w:rPr>
          <w:t>81</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73" w:history="1">
        <w:r w:rsidR="00FD6408" w:rsidRPr="00885FE8">
          <w:rPr>
            <w:rStyle w:val="Hyperlink"/>
            <w:noProof/>
          </w:rPr>
          <w:t>Abbildung 34 - Durchlaufzeit einer Transaktion bei 802.11a (Gast Matthew 2003)</w:t>
        </w:r>
        <w:r w:rsidR="00FD6408">
          <w:rPr>
            <w:noProof/>
            <w:webHidden/>
          </w:rPr>
          <w:tab/>
        </w:r>
        <w:r w:rsidR="00FD6408">
          <w:rPr>
            <w:noProof/>
            <w:webHidden/>
          </w:rPr>
          <w:fldChar w:fldCharType="begin"/>
        </w:r>
        <w:r w:rsidR="00FD6408">
          <w:rPr>
            <w:noProof/>
            <w:webHidden/>
          </w:rPr>
          <w:instrText xml:space="preserve"> PAGEREF _Toc419112573 \h </w:instrText>
        </w:r>
        <w:r w:rsidR="00FD6408">
          <w:rPr>
            <w:noProof/>
            <w:webHidden/>
          </w:rPr>
        </w:r>
        <w:r w:rsidR="00FD6408">
          <w:rPr>
            <w:noProof/>
            <w:webHidden/>
          </w:rPr>
          <w:fldChar w:fldCharType="separate"/>
        </w:r>
        <w:r w:rsidR="00FD6408">
          <w:rPr>
            <w:noProof/>
            <w:webHidden/>
          </w:rPr>
          <w:t>85</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74" w:history="1">
        <w:r w:rsidR="00FD6408" w:rsidRPr="00885FE8">
          <w:rPr>
            <w:rStyle w:val="Hyperlink"/>
            <w:noProof/>
          </w:rPr>
          <w:t>Abbildung 35 - Unterstützte Modulationen des PCE-AC68 Netzwerkadapters (ASUSTeK Computer)</w:t>
        </w:r>
        <w:r w:rsidR="00FD6408">
          <w:rPr>
            <w:noProof/>
            <w:webHidden/>
          </w:rPr>
          <w:tab/>
        </w:r>
        <w:r w:rsidR="00FD6408">
          <w:rPr>
            <w:noProof/>
            <w:webHidden/>
          </w:rPr>
          <w:fldChar w:fldCharType="begin"/>
        </w:r>
        <w:r w:rsidR="00FD6408">
          <w:rPr>
            <w:noProof/>
            <w:webHidden/>
          </w:rPr>
          <w:instrText xml:space="preserve"> PAGEREF _Toc419112574 \h </w:instrText>
        </w:r>
        <w:r w:rsidR="00FD6408">
          <w:rPr>
            <w:noProof/>
            <w:webHidden/>
          </w:rPr>
        </w:r>
        <w:r w:rsidR="00FD6408">
          <w:rPr>
            <w:noProof/>
            <w:webHidden/>
          </w:rPr>
          <w:fldChar w:fldCharType="separate"/>
        </w:r>
        <w:r w:rsidR="00FD6408">
          <w:rPr>
            <w:noProof/>
            <w:webHidden/>
          </w:rPr>
          <w:t>88</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75" w:history="1">
        <w:r w:rsidR="00FD6408" w:rsidRPr="00885FE8">
          <w:rPr>
            <w:rStyle w:val="Hyperlink"/>
            <w:noProof/>
          </w:rPr>
          <w:t>Abbildung 36 - RT-87U Media Bridge Spitzenmessung</w:t>
        </w:r>
        <w:r w:rsidR="00FD6408">
          <w:rPr>
            <w:noProof/>
            <w:webHidden/>
          </w:rPr>
          <w:tab/>
        </w:r>
        <w:r w:rsidR="00FD6408">
          <w:rPr>
            <w:noProof/>
            <w:webHidden/>
          </w:rPr>
          <w:fldChar w:fldCharType="begin"/>
        </w:r>
        <w:r w:rsidR="00FD6408">
          <w:rPr>
            <w:noProof/>
            <w:webHidden/>
          </w:rPr>
          <w:instrText xml:space="preserve"> PAGEREF _Toc419112575 \h </w:instrText>
        </w:r>
        <w:r w:rsidR="00FD6408">
          <w:rPr>
            <w:noProof/>
            <w:webHidden/>
          </w:rPr>
        </w:r>
        <w:r w:rsidR="00FD6408">
          <w:rPr>
            <w:noProof/>
            <w:webHidden/>
          </w:rPr>
          <w:fldChar w:fldCharType="separate"/>
        </w:r>
        <w:r w:rsidR="00FD6408">
          <w:rPr>
            <w:noProof/>
            <w:webHidden/>
          </w:rPr>
          <w:t>93</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76" w:history="1">
        <w:r w:rsidR="00FD6408" w:rsidRPr="00885FE8">
          <w:rPr>
            <w:rStyle w:val="Hyperlink"/>
            <w:noProof/>
          </w:rPr>
          <w:t>Abbildung 37 - Kopiervorgang im 802.11ac Netzwerk</w:t>
        </w:r>
        <w:r w:rsidR="00FD6408">
          <w:rPr>
            <w:noProof/>
            <w:webHidden/>
          </w:rPr>
          <w:tab/>
        </w:r>
        <w:r w:rsidR="00FD6408">
          <w:rPr>
            <w:noProof/>
            <w:webHidden/>
          </w:rPr>
          <w:fldChar w:fldCharType="begin"/>
        </w:r>
        <w:r w:rsidR="00FD6408">
          <w:rPr>
            <w:noProof/>
            <w:webHidden/>
          </w:rPr>
          <w:instrText xml:space="preserve"> PAGEREF _Toc419112576 \h </w:instrText>
        </w:r>
        <w:r w:rsidR="00FD6408">
          <w:rPr>
            <w:noProof/>
            <w:webHidden/>
          </w:rPr>
        </w:r>
        <w:r w:rsidR="00FD6408">
          <w:rPr>
            <w:noProof/>
            <w:webHidden/>
          </w:rPr>
          <w:fldChar w:fldCharType="separate"/>
        </w:r>
        <w:r w:rsidR="00FD6408">
          <w:rPr>
            <w:noProof/>
            <w:webHidden/>
          </w:rPr>
          <w:t>93</w:t>
        </w:r>
        <w:r w:rsidR="00FD6408">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6" w:name="_Toc382985389"/>
      <w:bookmarkStart w:id="67" w:name="_Toc382985410"/>
      <w:bookmarkStart w:id="68" w:name="_Toc383786127"/>
      <w:bookmarkStart w:id="69" w:name="_Toc383789320"/>
      <w:bookmarkStart w:id="70" w:name="_Toc383789594"/>
      <w:bookmarkStart w:id="71" w:name="_Toc393884661"/>
      <w:bookmarkStart w:id="72" w:name="_Toc393888184"/>
      <w:bookmarkStart w:id="73" w:name="_Toc393889057"/>
      <w:bookmarkStart w:id="74" w:name="_Toc398120385"/>
      <w:bookmarkStart w:id="75" w:name="_Toc398200579"/>
      <w:bookmarkStart w:id="76" w:name="_Toc398239344"/>
      <w:bookmarkStart w:id="77" w:name="_Toc405461617"/>
      <w:bookmarkStart w:id="78" w:name="_Toc409097264"/>
      <w:bookmarkStart w:id="79" w:name="_Toc409442376"/>
      <w:bookmarkStart w:id="80" w:name="_Toc409442687"/>
      <w:bookmarkStart w:id="81" w:name="_Toc409442759"/>
      <w:bookmarkStart w:id="82" w:name="_Toc409442865"/>
      <w:bookmarkStart w:id="83" w:name="_Toc409448588"/>
      <w:bookmarkStart w:id="84" w:name="_Toc418933538"/>
      <w:bookmarkStart w:id="85" w:name="_Toc419094761"/>
      <w:bookmarkStart w:id="86" w:name="_Toc419112221"/>
      <w:bookmarkStart w:id="87" w:name="_Toc419112583"/>
      <w:r>
        <w:lastRenderedPageBreak/>
        <w:t>Tabellenverzeichni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FD6408"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112577" w:history="1">
        <w:r w:rsidR="00FD6408" w:rsidRPr="00AD4115">
          <w:rPr>
            <w:rStyle w:val="Hyperlink"/>
            <w:noProof/>
          </w:rPr>
          <w:t>Tabelle 1 - Kanalauteilung im 5GHz Bereich für den europäischen Raum (Rech 2012, S.145)</w:t>
        </w:r>
        <w:r w:rsidR="00FD6408">
          <w:rPr>
            <w:noProof/>
            <w:webHidden/>
          </w:rPr>
          <w:tab/>
        </w:r>
        <w:r w:rsidR="00FD6408">
          <w:rPr>
            <w:noProof/>
            <w:webHidden/>
          </w:rPr>
          <w:fldChar w:fldCharType="begin"/>
        </w:r>
        <w:r w:rsidR="00FD6408">
          <w:rPr>
            <w:noProof/>
            <w:webHidden/>
          </w:rPr>
          <w:instrText xml:space="preserve"> PAGEREF _Toc419112577 \h </w:instrText>
        </w:r>
        <w:r w:rsidR="00FD6408">
          <w:rPr>
            <w:noProof/>
            <w:webHidden/>
          </w:rPr>
        </w:r>
        <w:r w:rsidR="00FD6408">
          <w:rPr>
            <w:noProof/>
            <w:webHidden/>
          </w:rPr>
          <w:fldChar w:fldCharType="separate"/>
        </w:r>
        <w:r w:rsidR="00FD6408">
          <w:rPr>
            <w:noProof/>
            <w:webHidden/>
          </w:rPr>
          <w:t>26</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78" w:history="1">
        <w:r w:rsidR="00FD6408" w:rsidRPr="00AD4115">
          <w:rPr>
            <w:rStyle w:val="Hyperlink"/>
            <w:noProof/>
          </w:rPr>
          <w:t>Tabelle 2 - Kanalaufteilung im Ultra-Band Bereich (Lipinski 2012)</w:t>
        </w:r>
        <w:r w:rsidR="00FD6408">
          <w:rPr>
            <w:noProof/>
            <w:webHidden/>
          </w:rPr>
          <w:tab/>
        </w:r>
        <w:r w:rsidR="00FD6408">
          <w:rPr>
            <w:noProof/>
            <w:webHidden/>
          </w:rPr>
          <w:fldChar w:fldCharType="begin"/>
        </w:r>
        <w:r w:rsidR="00FD6408">
          <w:rPr>
            <w:noProof/>
            <w:webHidden/>
          </w:rPr>
          <w:instrText xml:space="preserve"> PAGEREF _Toc419112578 \h </w:instrText>
        </w:r>
        <w:r w:rsidR="00FD6408">
          <w:rPr>
            <w:noProof/>
            <w:webHidden/>
          </w:rPr>
        </w:r>
        <w:r w:rsidR="00FD6408">
          <w:rPr>
            <w:noProof/>
            <w:webHidden/>
          </w:rPr>
          <w:fldChar w:fldCharType="separate"/>
        </w:r>
        <w:r w:rsidR="00FD6408">
          <w:rPr>
            <w:noProof/>
            <w:webHidden/>
          </w:rPr>
          <w:t>27</w:t>
        </w:r>
        <w:r w:rsidR="00FD6408">
          <w:rPr>
            <w:noProof/>
            <w:webHidden/>
          </w:rPr>
          <w:fldChar w:fldCharType="end"/>
        </w:r>
      </w:hyperlink>
    </w:p>
    <w:p w:rsidR="00FD6408" w:rsidRDefault="008F03E0">
      <w:pPr>
        <w:pStyle w:val="Abbildungsverzeichnis"/>
        <w:tabs>
          <w:tab w:val="right" w:leader="dot" w:pos="9062"/>
        </w:tabs>
        <w:rPr>
          <w:rFonts w:eastAsiaTheme="minorEastAsia"/>
          <w:i w:val="0"/>
          <w:iCs w:val="0"/>
          <w:noProof/>
          <w:sz w:val="22"/>
          <w:szCs w:val="22"/>
          <w:lang w:eastAsia="de-DE"/>
        </w:rPr>
      </w:pPr>
      <w:hyperlink w:anchor="_Toc419112579" w:history="1">
        <w:r w:rsidR="00FD6408" w:rsidRPr="00AD4115">
          <w:rPr>
            <w:rStyle w:val="Hyperlink"/>
            <w:noProof/>
          </w:rPr>
          <w:t>Tabelle 3 - Übersicht Dämpfungswerte Materialien (Rech 2012, S.419)</w:t>
        </w:r>
        <w:r w:rsidR="00FD6408">
          <w:rPr>
            <w:noProof/>
            <w:webHidden/>
          </w:rPr>
          <w:tab/>
        </w:r>
        <w:r w:rsidR="00FD6408">
          <w:rPr>
            <w:noProof/>
            <w:webHidden/>
          </w:rPr>
          <w:fldChar w:fldCharType="begin"/>
        </w:r>
        <w:r w:rsidR="00FD6408">
          <w:rPr>
            <w:noProof/>
            <w:webHidden/>
          </w:rPr>
          <w:instrText xml:space="preserve"> PAGEREF _Toc419112579 \h </w:instrText>
        </w:r>
        <w:r w:rsidR="00FD6408">
          <w:rPr>
            <w:noProof/>
            <w:webHidden/>
          </w:rPr>
        </w:r>
        <w:r w:rsidR="00FD6408">
          <w:rPr>
            <w:noProof/>
            <w:webHidden/>
          </w:rPr>
          <w:fldChar w:fldCharType="separate"/>
        </w:r>
        <w:r w:rsidR="00FD6408">
          <w:rPr>
            <w:noProof/>
            <w:webHidden/>
          </w:rPr>
          <w:t>32</w:t>
        </w:r>
        <w:r w:rsidR="00FD6408">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8" w:name="_Toc409442688"/>
      <w:bookmarkStart w:id="89" w:name="_Toc409442760"/>
      <w:bookmarkStart w:id="90" w:name="_Toc409442866"/>
      <w:bookmarkStart w:id="91" w:name="_Toc409448589"/>
      <w:bookmarkStart w:id="92" w:name="_Toc418933539"/>
      <w:bookmarkStart w:id="93" w:name="_Toc419094762"/>
      <w:bookmarkStart w:id="94" w:name="_Toc419112222"/>
      <w:bookmarkStart w:id="95" w:name="_Toc419112584"/>
      <w:r>
        <w:lastRenderedPageBreak/>
        <w:t>Glossar</w:t>
      </w:r>
      <w:bookmarkEnd w:id="88"/>
      <w:bookmarkEnd w:id="89"/>
      <w:bookmarkEnd w:id="90"/>
      <w:bookmarkEnd w:id="91"/>
      <w:bookmarkEnd w:id="92"/>
      <w:bookmarkEnd w:id="93"/>
      <w:bookmarkEnd w:id="94"/>
      <w:bookmarkEnd w:id="9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96" w:name="_Toc383786129"/>
      <w:bookmarkStart w:id="97" w:name="_Toc383789322"/>
      <w:bookmarkStart w:id="98" w:name="_Toc383789596"/>
      <w:bookmarkStart w:id="99" w:name="_Toc398239345"/>
      <w:bookmarkStart w:id="100" w:name="_Toc405461619"/>
      <w:bookmarkStart w:id="101" w:name="_Toc409097265"/>
      <w:bookmarkStart w:id="102" w:name="_Toc409442689"/>
      <w:bookmarkStart w:id="103" w:name="_Toc409442761"/>
      <w:bookmarkStart w:id="104" w:name="_Toc409442867"/>
      <w:bookmarkStart w:id="105" w:name="_Toc409448590"/>
      <w:bookmarkStart w:id="106" w:name="_Toc418933540"/>
      <w:bookmarkStart w:id="107" w:name="_Toc419112585"/>
      <w:r>
        <w:lastRenderedPageBreak/>
        <w:t>In</w:t>
      </w:r>
      <w:r w:rsidR="0024319E">
        <w:t>ha</w:t>
      </w:r>
      <w:r>
        <w:t>ltsverzeichnis</w:t>
      </w:r>
      <w:bookmarkEnd w:id="96"/>
      <w:bookmarkEnd w:id="97"/>
      <w:bookmarkEnd w:id="98"/>
      <w:bookmarkEnd w:id="99"/>
      <w:bookmarkEnd w:id="100"/>
      <w:bookmarkEnd w:id="101"/>
      <w:bookmarkEnd w:id="102"/>
      <w:bookmarkEnd w:id="103"/>
      <w:bookmarkEnd w:id="104"/>
      <w:bookmarkEnd w:id="105"/>
      <w:bookmarkEnd w:id="106"/>
      <w:bookmarkEnd w:id="107"/>
    </w:p>
    <w:sdt>
      <w:sdtPr>
        <w:rPr>
          <w:b/>
          <w:bCs/>
        </w:rPr>
        <w:id w:val="207622900"/>
        <w:docPartObj>
          <w:docPartGallery w:val="Table of Contents"/>
          <w:docPartUnique/>
        </w:docPartObj>
      </w:sdtPr>
      <w:sdtEndPr>
        <w:rPr>
          <w:b w:val="0"/>
          <w:bCs w:val="0"/>
        </w:rPr>
      </w:sdtEndPr>
      <w:sdtContent>
        <w:p w:rsidR="00FD6408" w:rsidRDefault="0012796C" w:rsidP="00FD6408">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D6408" w:rsidRDefault="008F03E0">
          <w:pPr>
            <w:pStyle w:val="Verzeichnis1"/>
            <w:tabs>
              <w:tab w:val="right" w:leader="dot" w:pos="9062"/>
            </w:tabs>
            <w:rPr>
              <w:rFonts w:asciiTheme="minorHAnsi" w:eastAsiaTheme="minorEastAsia" w:hAnsiTheme="minorHAnsi"/>
              <w:noProof/>
              <w:sz w:val="22"/>
              <w:lang w:eastAsia="de-DE"/>
            </w:rPr>
          </w:pPr>
          <w:hyperlink w:anchor="_Toc419112585" w:history="1">
            <w:r w:rsidR="00FD6408" w:rsidRPr="0044113C">
              <w:rPr>
                <w:rStyle w:val="Hyperlink"/>
                <w:noProof/>
              </w:rPr>
              <w:t>Inhaltsverzeichnis</w:t>
            </w:r>
            <w:r w:rsidR="00FD6408">
              <w:rPr>
                <w:noProof/>
                <w:webHidden/>
              </w:rPr>
              <w:tab/>
            </w:r>
            <w:r w:rsidR="00FD6408">
              <w:rPr>
                <w:noProof/>
                <w:webHidden/>
              </w:rPr>
              <w:fldChar w:fldCharType="begin"/>
            </w:r>
            <w:r w:rsidR="00FD6408">
              <w:rPr>
                <w:noProof/>
                <w:webHidden/>
              </w:rPr>
              <w:instrText xml:space="preserve"> PAGEREF _Toc419112585 \h </w:instrText>
            </w:r>
            <w:r w:rsidR="00FD6408">
              <w:rPr>
                <w:noProof/>
                <w:webHidden/>
              </w:rPr>
            </w:r>
            <w:r w:rsidR="00FD6408">
              <w:rPr>
                <w:noProof/>
                <w:webHidden/>
              </w:rPr>
              <w:fldChar w:fldCharType="separate"/>
            </w:r>
            <w:r w:rsidR="00FD6408">
              <w:rPr>
                <w:noProof/>
                <w:webHidden/>
              </w:rPr>
              <w:t>6</w:t>
            </w:r>
            <w:r w:rsidR="00FD6408">
              <w:rPr>
                <w:noProof/>
                <w:webHidden/>
              </w:rPr>
              <w:fldChar w:fldCharType="end"/>
            </w:r>
          </w:hyperlink>
        </w:p>
        <w:p w:rsidR="00FD6408" w:rsidRDefault="008F03E0">
          <w:pPr>
            <w:pStyle w:val="Verzeichnis1"/>
            <w:tabs>
              <w:tab w:val="left" w:pos="480"/>
              <w:tab w:val="right" w:leader="dot" w:pos="9062"/>
            </w:tabs>
            <w:rPr>
              <w:rFonts w:asciiTheme="minorHAnsi" w:eastAsiaTheme="minorEastAsia" w:hAnsiTheme="minorHAnsi"/>
              <w:noProof/>
              <w:sz w:val="22"/>
              <w:lang w:eastAsia="de-DE"/>
            </w:rPr>
          </w:pPr>
          <w:hyperlink w:anchor="_Toc419112586" w:history="1">
            <w:r w:rsidR="00FD6408" w:rsidRPr="0044113C">
              <w:rPr>
                <w:rStyle w:val="Hyperlink"/>
                <w:noProof/>
              </w:rPr>
              <w:t>1.</w:t>
            </w:r>
            <w:r w:rsidR="00FD6408">
              <w:rPr>
                <w:rFonts w:asciiTheme="minorHAnsi" w:eastAsiaTheme="minorEastAsia" w:hAnsiTheme="minorHAnsi"/>
                <w:noProof/>
                <w:sz w:val="22"/>
                <w:lang w:eastAsia="de-DE"/>
              </w:rPr>
              <w:tab/>
            </w:r>
            <w:r w:rsidR="00FD6408" w:rsidRPr="0044113C">
              <w:rPr>
                <w:rStyle w:val="Hyperlink"/>
                <w:noProof/>
              </w:rPr>
              <w:t>Einleitung</w:t>
            </w:r>
            <w:r w:rsidR="00FD6408">
              <w:rPr>
                <w:noProof/>
                <w:webHidden/>
              </w:rPr>
              <w:tab/>
            </w:r>
            <w:r w:rsidR="00FD6408">
              <w:rPr>
                <w:noProof/>
                <w:webHidden/>
              </w:rPr>
              <w:fldChar w:fldCharType="begin"/>
            </w:r>
            <w:r w:rsidR="00FD6408">
              <w:rPr>
                <w:noProof/>
                <w:webHidden/>
              </w:rPr>
              <w:instrText xml:space="preserve"> PAGEREF _Toc419112586 \h </w:instrText>
            </w:r>
            <w:r w:rsidR="00FD6408">
              <w:rPr>
                <w:noProof/>
                <w:webHidden/>
              </w:rPr>
            </w:r>
            <w:r w:rsidR="00FD6408">
              <w:rPr>
                <w:noProof/>
                <w:webHidden/>
              </w:rPr>
              <w:fldChar w:fldCharType="separate"/>
            </w:r>
            <w:r w:rsidR="00FD6408">
              <w:rPr>
                <w:noProof/>
                <w:webHidden/>
              </w:rPr>
              <w:t>9</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587" w:history="1">
            <w:r w:rsidR="00FD6408" w:rsidRPr="0044113C">
              <w:rPr>
                <w:rStyle w:val="Hyperlink"/>
                <w:noProof/>
              </w:rPr>
              <w:t>1.1</w:t>
            </w:r>
            <w:r w:rsidR="00FD6408">
              <w:rPr>
                <w:rFonts w:asciiTheme="minorHAnsi" w:eastAsiaTheme="minorEastAsia" w:hAnsiTheme="minorHAnsi"/>
                <w:noProof/>
                <w:sz w:val="22"/>
                <w:lang w:eastAsia="de-DE"/>
              </w:rPr>
              <w:tab/>
            </w:r>
            <w:r w:rsidR="00FD6408" w:rsidRPr="0044113C">
              <w:rPr>
                <w:rStyle w:val="Hyperlink"/>
                <w:noProof/>
              </w:rPr>
              <w:t>Abgrenzung</w:t>
            </w:r>
            <w:r w:rsidR="00FD6408">
              <w:rPr>
                <w:noProof/>
                <w:webHidden/>
              </w:rPr>
              <w:tab/>
            </w:r>
            <w:r w:rsidR="00FD6408">
              <w:rPr>
                <w:noProof/>
                <w:webHidden/>
              </w:rPr>
              <w:fldChar w:fldCharType="begin"/>
            </w:r>
            <w:r w:rsidR="00FD6408">
              <w:rPr>
                <w:noProof/>
                <w:webHidden/>
              </w:rPr>
              <w:instrText xml:space="preserve"> PAGEREF _Toc419112587 \h </w:instrText>
            </w:r>
            <w:r w:rsidR="00FD6408">
              <w:rPr>
                <w:noProof/>
                <w:webHidden/>
              </w:rPr>
            </w:r>
            <w:r w:rsidR="00FD6408">
              <w:rPr>
                <w:noProof/>
                <w:webHidden/>
              </w:rPr>
              <w:fldChar w:fldCharType="separate"/>
            </w:r>
            <w:r w:rsidR="00FD6408">
              <w:rPr>
                <w:noProof/>
                <w:webHidden/>
              </w:rPr>
              <w:t>9</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588" w:history="1">
            <w:r w:rsidR="00FD6408" w:rsidRPr="0044113C">
              <w:rPr>
                <w:rStyle w:val="Hyperlink"/>
                <w:noProof/>
              </w:rPr>
              <w:t>1.2</w:t>
            </w:r>
            <w:r w:rsidR="00FD6408">
              <w:rPr>
                <w:rFonts w:asciiTheme="minorHAnsi" w:eastAsiaTheme="minorEastAsia" w:hAnsiTheme="minorHAnsi"/>
                <w:noProof/>
                <w:sz w:val="22"/>
                <w:lang w:eastAsia="de-DE"/>
              </w:rPr>
              <w:tab/>
            </w:r>
            <w:r w:rsidR="00FD6408" w:rsidRPr="0044113C">
              <w:rPr>
                <w:rStyle w:val="Hyperlink"/>
                <w:noProof/>
              </w:rPr>
              <w:t>Veranlassung</w:t>
            </w:r>
            <w:r w:rsidR="00FD6408">
              <w:rPr>
                <w:noProof/>
                <w:webHidden/>
              </w:rPr>
              <w:tab/>
            </w:r>
            <w:r w:rsidR="00FD6408">
              <w:rPr>
                <w:noProof/>
                <w:webHidden/>
              </w:rPr>
              <w:fldChar w:fldCharType="begin"/>
            </w:r>
            <w:r w:rsidR="00FD6408">
              <w:rPr>
                <w:noProof/>
                <w:webHidden/>
              </w:rPr>
              <w:instrText xml:space="preserve"> PAGEREF _Toc419112588 \h </w:instrText>
            </w:r>
            <w:r w:rsidR="00FD6408">
              <w:rPr>
                <w:noProof/>
                <w:webHidden/>
              </w:rPr>
            </w:r>
            <w:r w:rsidR="00FD6408">
              <w:rPr>
                <w:noProof/>
                <w:webHidden/>
              </w:rPr>
              <w:fldChar w:fldCharType="separate"/>
            </w:r>
            <w:r w:rsidR="00FD6408">
              <w:rPr>
                <w:noProof/>
                <w:webHidden/>
              </w:rPr>
              <w:t>10</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589" w:history="1">
            <w:r w:rsidR="00FD6408" w:rsidRPr="0044113C">
              <w:rPr>
                <w:rStyle w:val="Hyperlink"/>
                <w:noProof/>
              </w:rPr>
              <w:t>1.3</w:t>
            </w:r>
            <w:r w:rsidR="00FD6408">
              <w:rPr>
                <w:rFonts w:asciiTheme="minorHAnsi" w:eastAsiaTheme="minorEastAsia" w:hAnsiTheme="minorHAnsi"/>
                <w:noProof/>
                <w:sz w:val="22"/>
                <w:lang w:eastAsia="de-DE"/>
              </w:rPr>
              <w:tab/>
            </w:r>
            <w:r w:rsidR="00FD6408" w:rsidRPr="0044113C">
              <w:rPr>
                <w:rStyle w:val="Hyperlink"/>
                <w:noProof/>
              </w:rPr>
              <w:t>Aufbau</w:t>
            </w:r>
            <w:r w:rsidR="00FD6408">
              <w:rPr>
                <w:noProof/>
                <w:webHidden/>
              </w:rPr>
              <w:tab/>
            </w:r>
            <w:r w:rsidR="00FD6408">
              <w:rPr>
                <w:noProof/>
                <w:webHidden/>
              </w:rPr>
              <w:fldChar w:fldCharType="begin"/>
            </w:r>
            <w:r w:rsidR="00FD6408">
              <w:rPr>
                <w:noProof/>
                <w:webHidden/>
              </w:rPr>
              <w:instrText xml:space="preserve"> PAGEREF _Toc419112589 \h </w:instrText>
            </w:r>
            <w:r w:rsidR="00FD6408">
              <w:rPr>
                <w:noProof/>
                <w:webHidden/>
              </w:rPr>
            </w:r>
            <w:r w:rsidR="00FD6408">
              <w:rPr>
                <w:noProof/>
                <w:webHidden/>
              </w:rPr>
              <w:fldChar w:fldCharType="separate"/>
            </w:r>
            <w:r w:rsidR="00FD6408">
              <w:rPr>
                <w:noProof/>
                <w:webHidden/>
              </w:rPr>
              <w:t>10</w:t>
            </w:r>
            <w:r w:rsidR="00FD6408">
              <w:rPr>
                <w:noProof/>
                <w:webHidden/>
              </w:rPr>
              <w:fldChar w:fldCharType="end"/>
            </w:r>
          </w:hyperlink>
        </w:p>
        <w:p w:rsidR="00FD6408" w:rsidRDefault="008F03E0">
          <w:pPr>
            <w:pStyle w:val="Verzeichnis1"/>
            <w:tabs>
              <w:tab w:val="left" w:pos="480"/>
              <w:tab w:val="right" w:leader="dot" w:pos="9062"/>
            </w:tabs>
            <w:rPr>
              <w:rFonts w:asciiTheme="minorHAnsi" w:eastAsiaTheme="minorEastAsia" w:hAnsiTheme="minorHAnsi"/>
              <w:noProof/>
              <w:sz w:val="22"/>
              <w:lang w:eastAsia="de-DE"/>
            </w:rPr>
          </w:pPr>
          <w:hyperlink w:anchor="_Toc419112590" w:history="1">
            <w:r w:rsidR="00FD6408" w:rsidRPr="0044113C">
              <w:rPr>
                <w:rStyle w:val="Hyperlink"/>
                <w:noProof/>
              </w:rPr>
              <w:t>2.</w:t>
            </w:r>
            <w:r w:rsidR="00FD6408">
              <w:rPr>
                <w:rFonts w:asciiTheme="minorHAnsi" w:eastAsiaTheme="minorEastAsia" w:hAnsiTheme="minorHAnsi"/>
                <w:noProof/>
                <w:sz w:val="22"/>
                <w:lang w:eastAsia="de-DE"/>
              </w:rPr>
              <w:tab/>
            </w:r>
            <w:r w:rsidR="00FD6408" w:rsidRPr="0044113C">
              <w:rPr>
                <w:rStyle w:val="Hyperlink"/>
                <w:noProof/>
              </w:rPr>
              <w:t>Drahtlose Funknetzwerke</w:t>
            </w:r>
            <w:r w:rsidR="00FD6408">
              <w:rPr>
                <w:noProof/>
                <w:webHidden/>
              </w:rPr>
              <w:tab/>
            </w:r>
            <w:r w:rsidR="00FD6408">
              <w:rPr>
                <w:noProof/>
                <w:webHidden/>
              </w:rPr>
              <w:fldChar w:fldCharType="begin"/>
            </w:r>
            <w:r w:rsidR="00FD6408">
              <w:rPr>
                <w:noProof/>
                <w:webHidden/>
              </w:rPr>
              <w:instrText xml:space="preserve"> PAGEREF _Toc419112590 \h </w:instrText>
            </w:r>
            <w:r w:rsidR="00FD6408">
              <w:rPr>
                <w:noProof/>
                <w:webHidden/>
              </w:rPr>
            </w:r>
            <w:r w:rsidR="00FD6408">
              <w:rPr>
                <w:noProof/>
                <w:webHidden/>
              </w:rPr>
              <w:fldChar w:fldCharType="separate"/>
            </w:r>
            <w:r w:rsidR="00FD6408">
              <w:rPr>
                <w:noProof/>
                <w:webHidden/>
              </w:rPr>
              <w:t>12</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591" w:history="1">
            <w:r w:rsidR="00FD6408" w:rsidRPr="0044113C">
              <w:rPr>
                <w:rStyle w:val="Hyperlink"/>
                <w:noProof/>
              </w:rPr>
              <w:t>2.1</w:t>
            </w:r>
            <w:r w:rsidR="00FD6408">
              <w:rPr>
                <w:rFonts w:asciiTheme="minorHAnsi" w:eastAsiaTheme="minorEastAsia" w:hAnsiTheme="minorHAnsi"/>
                <w:noProof/>
                <w:sz w:val="22"/>
                <w:lang w:eastAsia="de-DE"/>
              </w:rPr>
              <w:tab/>
            </w:r>
            <w:r w:rsidR="00FD6408" w:rsidRPr="0044113C">
              <w:rPr>
                <w:rStyle w:val="Hyperlink"/>
                <w:noProof/>
              </w:rPr>
              <w:t>ALOHAnet</w:t>
            </w:r>
            <w:r w:rsidR="00FD6408">
              <w:rPr>
                <w:noProof/>
                <w:webHidden/>
              </w:rPr>
              <w:tab/>
            </w:r>
            <w:r w:rsidR="00FD6408">
              <w:rPr>
                <w:noProof/>
                <w:webHidden/>
              </w:rPr>
              <w:fldChar w:fldCharType="begin"/>
            </w:r>
            <w:r w:rsidR="00FD6408">
              <w:rPr>
                <w:noProof/>
                <w:webHidden/>
              </w:rPr>
              <w:instrText xml:space="preserve"> PAGEREF _Toc419112591 \h </w:instrText>
            </w:r>
            <w:r w:rsidR="00FD6408">
              <w:rPr>
                <w:noProof/>
                <w:webHidden/>
              </w:rPr>
            </w:r>
            <w:r w:rsidR="00FD6408">
              <w:rPr>
                <w:noProof/>
                <w:webHidden/>
              </w:rPr>
              <w:fldChar w:fldCharType="separate"/>
            </w:r>
            <w:r w:rsidR="00FD6408">
              <w:rPr>
                <w:noProof/>
                <w:webHidden/>
              </w:rPr>
              <w:t>12</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592" w:history="1">
            <w:r w:rsidR="00FD6408" w:rsidRPr="0044113C">
              <w:rPr>
                <w:rStyle w:val="Hyperlink"/>
                <w:noProof/>
              </w:rPr>
              <w:t>2.2</w:t>
            </w:r>
            <w:r w:rsidR="00FD6408">
              <w:rPr>
                <w:rFonts w:asciiTheme="minorHAnsi" w:eastAsiaTheme="minorEastAsia" w:hAnsiTheme="minorHAnsi"/>
                <w:noProof/>
                <w:sz w:val="22"/>
                <w:lang w:eastAsia="de-DE"/>
              </w:rPr>
              <w:tab/>
            </w:r>
            <w:r w:rsidR="00FD6408" w:rsidRPr="0044113C">
              <w:rPr>
                <w:rStyle w:val="Hyperlink"/>
                <w:noProof/>
              </w:rPr>
              <w:t>IEEE 802.11</w:t>
            </w:r>
            <w:r w:rsidR="00FD6408">
              <w:rPr>
                <w:noProof/>
                <w:webHidden/>
              </w:rPr>
              <w:tab/>
            </w:r>
            <w:r w:rsidR="00FD6408">
              <w:rPr>
                <w:noProof/>
                <w:webHidden/>
              </w:rPr>
              <w:fldChar w:fldCharType="begin"/>
            </w:r>
            <w:r w:rsidR="00FD6408">
              <w:rPr>
                <w:noProof/>
                <w:webHidden/>
              </w:rPr>
              <w:instrText xml:space="preserve"> PAGEREF _Toc419112592 \h </w:instrText>
            </w:r>
            <w:r w:rsidR="00FD6408">
              <w:rPr>
                <w:noProof/>
                <w:webHidden/>
              </w:rPr>
            </w:r>
            <w:r w:rsidR="00FD6408">
              <w:rPr>
                <w:noProof/>
                <w:webHidden/>
              </w:rPr>
              <w:fldChar w:fldCharType="separate"/>
            </w:r>
            <w:r w:rsidR="00FD6408">
              <w:rPr>
                <w:noProof/>
                <w:webHidden/>
              </w:rPr>
              <w:t>12</w:t>
            </w:r>
            <w:r w:rsidR="00FD6408">
              <w:rPr>
                <w:noProof/>
                <w:webHidden/>
              </w:rPr>
              <w:fldChar w:fldCharType="end"/>
            </w:r>
          </w:hyperlink>
        </w:p>
        <w:p w:rsidR="00FD6408" w:rsidRDefault="008F03E0">
          <w:pPr>
            <w:pStyle w:val="Verzeichnis1"/>
            <w:tabs>
              <w:tab w:val="left" w:pos="480"/>
              <w:tab w:val="right" w:leader="dot" w:pos="9062"/>
            </w:tabs>
            <w:rPr>
              <w:rFonts w:asciiTheme="minorHAnsi" w:eastAsiaTheme="minorEastAsia" w:hAnsiTheme="minorHAnsi"/>
              <w:noProof/>
              <w:sz w:val="22"/>
              <w:lang w:eastAsia="de-DE"/>
            </w:rPr>
          </w:pPr>
          <w:hyperlink w:anchor="_Toc419112593" w:history="1">
            <w:r w:rsidR="00FD6408" w:rsidRPr="0044113C">
              <w:rPr>
                <w:rStyle w:val="Hyperlink"/>
                <w:noProof/>
              </w:rPr>
              <w:t>3.</w:t>
            </w:r>
            <w:r w:rsidR="00FD6408">
              <w:rPr>
                <w:rFonts w:asciiTheme="minorHAnsi" w:eastAsiaTheme="minorEastAsia" w:hAnsiTheme="minorHAnsi"/>
                <w:noProof/>
                <w:sz w:val="22"/>
                <w:lang w:eastAsia="de-DE"/>
              </w:rPr>
              <w:tab/>
            </w:r>
            <w:r w:rsidR="00FD6408" w:rsidRPr="0044113C">
              <w:rPr>
                <w:rStyle w:val="Hyperlink"/>
                <w:noProof/>
              </w:rPr>
              <w:t>WLAN - Technische Umsetzung</w:t>
            </w:r>
            <w:r w:rsidR="00FD6408">
              <w:rPr>
                <w:noProof/>
                <w:webHidden/>
              </w:rPr>
              <w:tab/>
            </w:r>
            <w:r w:rsidR="00FD6408">
              <w:rPr>
                <w:noProof/>
                <w:webHidden/>
              </w:rPr>
              <w:fldChar w:fldCharType="begin"/>
            </w:r>
            <w:r w:rsidR="00FD6408">
              <w:rPr>
                <w:noProof/>
                <w:webHidden/>
              </w:rPr>
              <w:instrText xml:space="preserve"> PAGEREF _Toc419112593 \h </w:instrText>
            </w:r>
            <w:r w:rsidR="00FD6408">
              <w:rPr>
                <w:noProof/>
                <w:webHidden/>
              </w:rPr>
            </w:r>
            <w:r w:rsidR="00FD6408">
              <w:rPr>
                <w:noProof/>
                <w:webHidden/>
              </w:rPr>
              <w:fldChar w:fldCharType="separate"/>
            </w:r>
            <w:r w:rsidR="00FD6408">
              <w:rPr>
                <w:noProof/>
                <w:webHidden/>
              </w:rPr>
              <w:t>15</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594" w:history="1">
            <w:r w:rsidR="00FD6408" w:rsidRPr="0044113C">
              <w:rPr>
                <w:rStyle w:val="Hyperlink"/>
                <w:noProof/>
              </w:rPr>
              <w:t>3.1</w:t>
            </w:r>
            <w:r w:rsidR="00FD6408">
              <w:rPr>
                <w:rFonts w:asciiTheme="minorHAnsi" w:eastAsiaTheme="minorEastAsia" w:hAnsiTheme="minorHAnsi"/>
                <w:noProof/>
                <w:sz w:val="22"/>
                <w:lang w:eastAsia="de-DE"/>
              </w:rPr>
              <w:tab/>
            </w:r>
            <w:r w:rsidR="00FD6408" w:rsidRPr="0044113C">
              <w:rPr>
                <w:rStyle w:val="Hyperlink"/>
                <w:noProof/>
              </w:rPr>
              <w:t>Drahtlose Kommunikation</w:t>
            </w:r>
            <w:r w:rsidR="00FD6408">
              <w:rPr>
                <w:noProof/>
                <w:webHidden/>
              </w:rPr>
              <w:tab/>
            </w:r>
            <w:r w:rsidR="00FD6408">
              <w:rPr>
                <w:noProof/>
                <w:webHidden/>
              </w:rPr>
              <w:fldChar w:fldCharType="begin"/>
            </w:r>
            <w:r w:rsidR="00FD6408">
              <w:rPr>
                <w:noProof/>
                <w:webHidden/>
              </w:rPr>
              <w:instrText xml:space="preserve"> PAGEREF _Toc419112594 \h </w:instrText>
            </w:r>
            <w:r w:rsidR="00FD6408">
              <w:rPr>
                <w:noProof/>
                <w:webHidden/>
              </w:rPr>
            </w:r>
            <w:r w:rsidR="00FD6408">
              <w:rPr>
                <w:noProof/>
                <w:webHidden/>
              </w:rPr>
              <w:fldChar w:fldCharType="separate"/>
            </w:r>
            <w:r w:rsidR="00FD6408">
              <w:rPr>
                <w:noProof/>
                <w:webHidden/>
              </w:rPr>
              <w:t>15</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595" w:history="1">
            <w:r w:rsidR="00FD6408" w:rsidRPr="0044113C">
              <w:rPr>
                <w:rStyle w:val="Hyperlink"/>
                <w:noProof/>
              </w:rPr>
              <w:t>3.1.1</w:t>
            </w:r>
            <w:r w:rsidR="00FD6408">
              <w:rPr>
                <w:rFonts w:asciiTheme="minorHAnsi" w:eastAsiaTheme="minorEastAsia" w:hAnsiTheme="minorHAnsi"/>
                <w:noProof/>
                <w:sz w:val="22"/>
                <w:lang w:eastAsia="de-DE"/>
              </w:rPr>
              <w:tab/>
            </w:r>
            <w:r w:rsidR="00FD6408" w:rsidRPr="0044113C">
              <w:rPr>
                <w:rStyle w:val="Hyperlink"/>
                <w:noProof/>
              </w:rPr>
              <w:t>Modulation</w:t>
            </w:r>
            <w:r w:rsidR="00FD6408">
              <w:rPr>
                <w:noProof/>
                <w:webHidden/>
              </w:rPr>
              <w:tab/>
            </w:r>
            <w:r w:rsidR="00FD6408">
              <w:rPr>
                <w:noProof/>
                <w:webHidden/>
              </w:rPr>
              <w:fldChar w:fldCharType="begin"/>
            </w:r>
            <w:r w:rsidR="00FD6408">
              <w:rPr>
                <w:noProof/>
                <w:webHidden/>
              </w:rPr>
              <w:instrText xml:space="preserve"> PAGEREF _Toc419112595 \h </w:instrText>
            </w:r>
            <w:r w:rsidR="00FD6408">
              <w:rPr>
                <w:noProof/>
                <w:webHidden/>
              </w:rPr>
            </w:r>
            <w:r w:rsidR="00FD6408">
              <w:rPr>
                <w:noProof/>
                <w:webHidden/>
              </w:rPr>
              <w:fldChar w:fldCharType="separate"/>
            </w:r>
            <w:r w:rsidR="00FD6408">
              <w:rPr>
                <w:noProof/>
                <w:webHidden/>
              </w:rPr>
              <w:t>16</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596" w:history="1">
            <w:r w:rsidR="00FD6408" w:rsidRPr="0044113C">
              <w:rPr>
                <w:rStyle w:val="Hyperlink"/>
                <w:noProof/>
              </w:rPr>
              <w:t>3.1.2</w:t>
            </w:r>
            <w:r w:rsidR="00FD6408">
              <w:rPr>
                <w:rFonts w:asciiTheme="minorHAnsi" w:eastAsiaTheme="minorEastAsia" w:hAnsiTheme="minorHAnsi"/>
                <w:noProof/>
                <w:sz w:val="22"/>
                <w:lang w:eastAsia="de-DE"/>
              </w:rPr>
              <w:tab/>
            </w:r>
            <w:r w:rsidR="00FD6408" w:rsidRPr="0044113C">
              <w:rPr>
                <w:rStyle w:val="Hyperlink"/>
                <w:noProof/>
              </w:rPr>
              <w:t>Shift Keying</w:t>
            </w:r>
            <w:r w:rsidR="00FD6408">
              <w:rPr>
                <w:noProof/>
                <w:webHidden/>
              </w:rPr>
              <w:tab/>
            </w:r>
            <w:r w:rsidR="00FD6408">
              <w:rPr>
                <w:noProof/>
                <w:webHidden/>
              </w:rPr>
              <w:fldChar w:fldCharType="begin"/>
            </w:r>
            <w:r w:rsidR="00FD6408">
              <w:rPr>
                <w:noProof/>
                <w:webHidden/>
              </w:rPr>
              <w:instrText xml:space="preserve"> PAGEREF _Toc419112596 \h </w:instrText>
            </w:r>
            <w:r w:rsidR="00FD6408">
              <w:rPr>
                <w:noProof/>
                <w:webHidden/>
              </w:rPr>
            </w:r>
            <w:r w:rsidR="00FD6408">
              <w:rPr>
                <w:noProof/>
                <w:webHidden/>
              </w:rPr>
              <w:fldChar w:fldCharType="separate"/>
            </w:r>
            <w:r w:rsidR="00FD6408">
              <w:rPr>
                <w:noProof/>
                <w:webHidden/>
              </w:rPr>
              <w:t>17</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597" w:history="1">
            <w:r w:rsidR="00FD6408" w:rsidRPr="0044113C">
              <w:rPr>
                <w:rStyle w:val="Hyperlink"/>
                <w:noProof/>
              </w:rPr>
              <w:t>3.2</w:t>
            </w:r>
            <w:r w:rsidR="00FD6408">
              <w:rPr>
                <w:rFonts w:asciiTheme="minorHAnsi" w:eastAsiaTheme="minorEastAsia" w:hAnsiTheme="minorHAnsi"/>
                <w:noProof/>
                <w:sz w:val="22"/>
                <w:lang w:eastAsia="de-DE"/>
              </w:rPr>
              <w:tab/>
            </w:r>
            <w:r w:rsidR="00FD6408" w:rsidRPr="0044113C">
              <w:rPr>
                <w:rStyle w:val="Hyperlink"/>
                <w:noProof/>
              </w:rPr>
              <w:t>Übertragungsverfahren</w:t>
            </w:r>
            <w:r w:rsidR="00FD6408">
              <w:rPr>
                <w:noProof/>
                <w:webHidden/>
              </w:rPr>
              <w:tab/>
            </w:r>
            <w:r w:rsidR="00FD6408">
              <w:rPr>
                <w:noProof/>
                <w:webHidden/>
              </w:rPr>
              <w:fldChar w:fldCharType="begin"/>
            </w:r>
            <w:r w:rsidR="00FD6408">
              <w:rPr>
                <w:noProof/>
                <w:webHidden/>
              </w:rPr>
              <w:instrText xml:space="preserve"> PAGEREF _Toc419112597 \h </w:instrText>
            </w:r>
            <w:r w:rsidR="00FD6408">
              <w:rPr>
                <w:noProof/>
                <w:webHidden/>
              </w:rPr>
            </w:r>
            <w:r w:rsidR="00FD6408">
              <w:rPr>
                <w:noProof/>
                <w:webHidden/>
              </w:rPr>
              <w:fldChar w:fldCharType="separate"/>
            </w:r>
            <w:r w:rsidR="00FD6408">
              <w:rPr>
                <w:noProof/>
                <w:webHidden/>
              </w:rPr>
              <w:t>21</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598" w:history="1">
            <w:r w:rsidR="00FD6408" w:rsidRPr="0044113C">
              <w:rPr>
                <w:rStyle w:val="Hyperlink"/>
                <w:noProof/>
              </w:rPr>
              <w:t>3.2.1</w:t>
            </w:r>
            <w:r w:rsidR="00FD6408">
              <w:rPr>
                <w:rFonts w:asciiTheme="minorHAnsi" w:eastAsiaTheme="minorEastAsia" w:hAnsiTheme="minorHAnsi"/>
                <w:noProof/>
                <w:sz w:val="22"/>
                <w:lang w:eastAsia="de-DE"/>
              </w:rPr>
              <w:tab/>
            </w:r>
            <w:r w:rsidR="00FD6408" w:rsidRPr="0044113C">
              <w:rPr>
                <w:rStyle w:val="Hyperlink"/>
                <w:noProof/>
              </w:rPr>
              <w:t>Signalspreizverfahren</w:t>
            </w:r>
            <w:r w:rsidR="00FD6408">
              <w:rPr>
                <w:noProof/>
                <w:webHidden/>
              </w:rPr>
              <w:tab/>
            </w:r>
            <w:r w:rsidR="00FD6408">
              <w:rPr>
                <w:noProof/>
                <w:webHidden/>
              </w:rPr>
              <w:fldChar w:fldCharType="begin"/>
            </w:r>
            <w:r w:rsidR="00FD6408">
              <w:rPr>
                <w:noProof/>
                <w:webHidden/>
              </w:rPr>
              <w:instrText xml:space="preserve"> PAGEREF _Toc419112598 \h </w:instrText>
            </w:r>
            <w:r w:rsidR="00FD6408">
              <w:rPr>
                <w:noProof/>
                <w:webHidden/>
              </w:rPr>
            </w:r>
            <w:r w:rsidR="00FD6408">
              <w:rPr>
                <w:noProof/>
                <w:webHidden/>
              </w:rPr>
              <w:fldChar w:fldCharType="separate"/>
            </w:r>
            <w:r w:rsidR="00FD6408">
              <w:rPr>
                <w:noProof/>
                <w:webHidden/>
              </w:rPr>
              <w:t>21</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599" w:history="1">
            <w:r w:rsidR="00FD6408" w:rsidRPr="0044113C">
              <w:rPr>
                <w:rStyle w:val="Hyperlink"/>
                <w:noProof/>
                <w:lang w:val="en-US"/>
              </w:rPr>
              <w:t>3.2.2</w:t>
            </w:r>
            <w:r w:rsidR="00FD6408">
              <w:rPr>
                <w:rFonts w:asciiTheme="minorHAnsi" w:eastAsiaTheme="minorEastAsia" w:hAnsiTheme="minorHAnsi"/>
                <w:noProof/>
                <w:sz w:val="22"/>
                <w:lang w:eastAsia="de-DE"/>
              </w:rPr>
              <w:tab/>
            </w:r>
            <w:r w:rsidR="00FD6408" w:rsidRPr="0044113C">
              <w:rPr>
                <w:rStyle w:val="Hyperlink"/>
                <w:noProof/>
                <w:lang w:val="en-US"/>
              </w:rPr>
              <w:t>Multiplexverfahren</w:t>
            </w:r>
            <w:r w:rsidR="00FD6408">
              <w:rPr>
                <w:noProof/>
                <w:webHidden/>
              </w:rPr>
              <w:tab/>
            </w:r>
            <w:r w:rsidR="00FD6408">
              <w:rPr>
                <w:noProof/>
                <w:webHidden/>
              </w:rPr>
              <w:fldChar w:fldCharType="begin"/>
            </w:r>
            <w:r w:rsidR="00FD6408">
              <w:rPr>
                <w:noProof/>
                <w:webHidden/>
              </w:rPr>
              <w:instrText xml:space="preserve"> PAGEREF _Toc419112599 \h </w:instrText>
            </w:r>
            <w:r w:rsidR="00FD6408">
              <w:rPr>
                <w:noProof/>
                <w:webHidden/>
              </w:rPr>
            </w:r>
            <w:r w:rsidR="00FD6408">
              <w:rPr>
                <w:noProof/>
                <w:webHidden/>
              </w:rPr>
              <w:fldChar w:fldCharType="separate"/>
            </w:r>
            <w:r w:rsidR="00FD6408">
              <w:rPr>
                <w:noProof/>
                <w:webHidden/>
              </w:rPr>
              <w:t>22</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00" w:history="1">
            <w:r w:rsidR="00FD6408" w:rsidRPr="0044113C">
              <w:rPr>
                <w:rStyle w:val="Hyperlink"/>
                <w:noProof/>
              </w:rPr>
              <w:t>3.3</w:t>
            </w:r>
            <w:r w:rsidR="00FD6408">
              <w:rPr>
                <w:rFonts w:asciiTheme="minorHAnsi" w:eastAsiaTheme="minorEastAsia" w:hAnsiTheme="minorHAnsi"/>
                <w:noProof/>
                <w:sz w:val="22"/>
                <w:lang w:eastAsia="de-DE"/>
              </w:rPr>
              <w:tab/>
            </w:r>
            <w:r w:rsidR="00FD6408" w:rsidRPr="0044113C">
              <w:rPr>
                <w:rStyle w:val="Hyperlink"/>
                <w:noProof/>
              </w:rPr>
              <w:t>Frequenzbänder</w:t>
            </w:r>
            <w:r w:rsidR="00FD6408">
              <w:rPr>
                <w:noProof/>
                <w:webHidden/>
              </w:rPr>
              <w:tab/>
            </w:r>
            <w:r w:rsidR="00FD6408">
              <w:rPr>
                <w:noProof/>
                <w:webHidden/>
              </w:rPr>
              <w:fldChar w:fldCharType="begin"/>
            </w:r>
            <w:r w:rsidR="00FD6408">
              <w:rPr>
                <w:noProof/>
                <w:webHidden/>
              </w:rPr>
              <w:instrText xml:space="preserve"> PAGEREF _Toc419112600 \h </w:instrText>
            </w:r>
            <w:r w:rsidR="00FD6408">
              <w:rPr>
                <w:noProof/>
                <w:webHidden/>
              </w:rPr>
            </w:r>
            <w:r w:rsidR="00FD6408">
              <w:rPr>
                <w:noProof/>
                <w:webHidden/>
              </w:rPr>
              <w:fldChar w:fldCharType="separate"/>
            </w:r>
            <w:r w:rsidR="00FD6408">
              <w:rPr>
                <w:noProof/>
                <w:webHidden/>
              </w:rPr>
              <w:t>23</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01" w:history="1">
            <w:r w:rsidR="00FD6408" w:rsidRPr="0044113C">
              <w:rPr>
                <w:rStyle w:val="Hyperlink"/>
                <w:noProof/>
              </w:rPr>
              <w:t>3.3.1</w:t>
            </w:r>
            <w:r w:rsidR="00FD6408">
              <w:rPr>
                <w:rFonts w:asciiTheme="minorHAnsi" w:eastAsiaTheme="minorEastAsia" w:hAnsiTheme="minorHAnsi"/>
                <w:noProof/>
                <w:sz w:val="22"/>
                <w:lang w:eastAsia="de-DE"/>
              </w:rPr>
              <w:tab/>
            </w:r>
            <w:r w:rsidR="00FD6408" w:rsidRPr="0044113C">
              <w:rPr>
                <w:rStyle w:val="Hyperlink"/>
                <w:noProof/>
              </w:rPr>
              <w:t>Low-Band</w:t>
            </w:r>
            <w:r w:rsidR="00FD6408">
              <w:rPr>
                <w:noProof/>
                <w:webHidden/>
              </w:rPr>
              <w:tab/>
            </w:r>
            <w:r w:rsidR="00FD6408">
              <w:rPr>
                <w:noProof/>
                <w:webHidden/>
              </w:rPr>
              <w:fldChar w:fldCharType="begin"/>
            </w:r>
            <w:r w:rsidR="00FD6408">
              <w:rPr>
                <w:noProof/>
                <w:webHidden/>
              </w:rPr>
              <w:instrText xml:space="preserve"> PAGEREF _Toc419112601 \h </w:instrText>
            </w:r>
            <w:r w:rsidR="00FD6408">
              <w:rPr>
                <w:noProof/>
                <w:webHidden/>
              </w:rPr>
            </w:r>
            <w:r w:rsidR="00FD6408">
              <w:rPr>
                <w:noProof/>
                <w:webHidden/>
              </w:rPr>
              <w:fldChar w:fldCharType="separate"/>
            </w:r>
            <w:r w:rsidR="00FD6408">
              <w:rPr>
                <w:noProof/>
                <w:webHidden/>
              </w:rPr>
              <w:t>23</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02" w:history="1">
            <w:r w:rsidR="00FD6408" w:rsidRPr="0044113C">
              <w:rPr>
                <w:rStyle w:val="Hyperlink"/>
                <w:noProof/>
              </w:rPr>
              <w:t>3.3.2</w:t>
            </w:r>
            <w:r w:rsidR="00FD6408">
              <w:rPr>
                <w:rFonts w:asciiTheme="minorHAnsi" w:eastAsiaTheme="minorEastAsia" w:hAnsiTheme="minorHAnsi"/>
                <w:noProof/>
                <w:sz w:val="22"/>
                <w:lang w:eastAsia="de-DE"/>
              </w:rPr>
              <w:tab/>
            </w:r>
            <w:r w:rsidR="00FD6408" w:rsidRPr="0044113C">
              <w:rPr>
                <w:rStyle w:val="Hyperlink"/>
                <w:noProof/>
              </w:rPr>
              <w:t>High-Band</w:t>
            </w:r>
            <w:r w:rsidR="00FD6408">
              <w:rPr>
                <w:noProof/>
                <w:webHidden/>
              </w:rPr>
              <w:tab/>
            </w:r>
            <w:r w:rsidR="00FD6408">
              <w:rPr>
                <w:noProof/>
                <w:webHidden/>
              </w:rPr>
              <w:fldChar w:fldCharType="begin"/>
            </w:r>
            <w:r w:rsidR="00FD6408">
              <w:rPr>
                <w:noProof/>
                <w:webHidden/>
              </w:rPr>
              <w:instrText xml:space="preserve"> PAGEREF _Toc419112602 \h </w:instrText>
            </w:r>
            <w:r w:rsidR="00FD6408">
              <w:rPr>
                <w:noProof/>
                <w:webHidden/>
              </w:rPr>
            </w:r>
            <w:r w:rsidR="00FD6408">
              <w:rPr>
                <w:noProof/>
                <w:webHidden/>
              </w:rPr>
              <w:fldChar w:fldCharType="separate"/>
            </w:r>
            <w:r w:rsidR="00FD6408">
              <w:rPr>
                <w:noProof/>
                <w:webHidden/>
              </w:rPr>
              <w:t>25</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03" w:history="1">
            <w:r w:rsidR="00FD6408" w:rsidRPr="0044113C">
              <w:rPr>
                <w:rStyle w:val="Hyperlink"/>
                <w:noProof/>
              </w:rPr>
              <w:t>3.3.3</w:t>
            </w:r>
            <w:r w:rsidR="00FD6408">
              <w:rPr>
                <w:rFonts w:asciiTheme="minorHAnsi" w:eastAsiaTheme="minorEastAsia" w:hAnsiTheme="minorHAnsi"/>
                <w:noProof/>
                <w:sz w:val="22"/>
                <w:lang w:eastAsia="de-DE"/>
              </w:rPr>
              <w:tab/>
            </w:r>
            <w:r w:rsidR="00FD6408" w:rsidRPr="0044113C">
              <w:rPr>
                <w:rStyle w:val="Hyperlink"/>
                <w:noProof/>
              </w:rPr>
              <w:t>Ultra-Band Bereich</w:t>
            </w:r>
            <w:r w:rsidR="00FD6408">
              <w:rPr>
                <w:noProof/>
                <w:webHidden/>
              </w:rPr>
              <w:tab/>
            </w:r>
            <w:r w:rsidR="00FD6408">
              <w:rPr>
                <w:noProof/>
                <w:webHidden/>
              </w:rPr>
              <w:fldChar w:fldCharType="begin"/>
            </w:r>
            <w:r w:rsidR="00FD6408">
              <w:rPr>
                <w:noProof/>
                <w:webHidden/>
              </w:rPr>
              <w:instrText xml:space="preserve"> PAGEREF _Toc419112603 \h </w:instrText>
            </w:r>
            <w:r w:rsidR="00FD6408">
              <w:rPr>
                <w:noProof/>
                <w:webHidden/>
              </w:rPr>
            </w:r>
            <w:r w:rsidR="00FD6408">
              <w:rPr>
                <w:noProof/>
                <w:webHidden/>
              </w:rPr>
              <w:fldChar w:fldCharType="separate"/>
            </w:r>
            <w:r w:rsidR="00FD6408">
              <w:rPr>
                <w:noProof/>
                <w:webHidden/>
              </w:rPr>
              <w:t>27</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04" w:history="1">
            <w:r w:rsidR="00FD6408" w:rsidRPr="0044113C">
              <w:rPr>
                <w:rStyle w:val="Hyperlink"/>
                <w:noProof/>
              </w:rPr>
              <w:t>3.4</w:t>
            </w:r>
            <w:r w:rsidR="00FD6408">
              <w:rPr>
                <w:rFonts w:asciiTheme="minorHAnsi" w:eastAsiaTheme="minorEastAsia" w:hAnsiTheme="minorHAnsi"/>
                <w:noProof/>
                <w:sz w:val="22"/>
                <w:lang w:eastAsia="de-DE"/>
              </w:rPr>
              <w:tab/>
            </w:r>
            <w:r w:rsidR="00FD6408" w:rsidRPr="0044113C">
              <w:rPr>
                <w:rStyle w:val="Hyperlink"/>
                <w:noProof/>
              </w:rPr>
              <w:t>Funkverbindung</w:t>
            </w:r>
            <w:r w:rsidR="00FD6408">
              <w:rPr>
                <w:noProof/>
                <w:webHidden/>
              </w:rPr>
              <w:tab/>
            </w:r>
            <w:r w:rsidR="00FD6408">
              <w:rPr>
                <w:noProof/>
                <w:webHidden/>
              </w:rPr>
              <w:fldChar w:fldCharType="begin"/>
            </w:r>
            <w:r w:rsidR="00FD6408">
              <w:rPr>
                <w:noProof/>
                <w:webHidden/>
              </w:rPr>
              <w:instrText xml:space="preserve"> PAGEREF _Toc419112604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05" w:history="1">
            <w:r w:rsidR="00FD6408" w:rsidRPr="0044113C">
              <w:rPr>
                <w:rStyle w:val="Hyperlink"/>
                <w:noProof/>
                <w:lang w:val="en-US"/>
              </w:rPr>
              <w:t>3.4.1</w:t>
            </w:r>
            <w:r w:rsidR="00FD6408">
              <w:rPr>
                <w:rFonts w:asciiTheme="minorHAnsi" w:eastAsiaTheme="minorEastAsia" w:hAnsiTheme="minorHAnsi"/>
                <w:noProof/>
                <w:sz w:val="22"/>
                <w:lang w:eastAsia="de-DE"/>
              </w:rPr>
              <w:tab/>
            </w:r>
            <w:r w:rsidR="00FD6408" w:rsidRPr="0044113C">
              <w:rPr>
                <w:rStyle w:val="Hyperlink"/>
                <w:noProof/>
                <w:lang w:val="en-US"/>
              </w:rPr>
              <w:t>SISO</w:t>
            </w:r>
            <w:r w:rsidR="00FD6408">
              <w:rPr>
                <w:noProof/>
                <w:webHidden/>
              </w:rPr>
              <w:tab/>
            </w:r>
            <w:r w:rsidR="00FD6408">
              <w:rPr>
                <w:noProof/>
                <w:webHidden/>
              </w:rPr>
              <w:fldChar w:fldCharType="begin"/>
            </w:r>
            <w:r w:rsidR="00FD6408">
              <w:rPr>
                <w:noProof/>
                <w:webHidden/>
              </w:rPr>
              <w:instrText xml:space="preserve"> PAGEREF _Toc419112605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06" w:history="1">
            <w:r w:rsidR="00FD6408" w:rsidRPr="0044113C">
              <w:rPr>
                <w:rStyle w:val="Hyperlink"/>
                <w:noProof/>
                <w:lang w:val="en-US"/>
              </w:rPr>
              <w:t>3.4.2</w:t>
            </w:r>
            <w:r w:rsidR="00FD6408">
              <w:rPr>
                <w:rFonts w:asciiTheme="minorHAnsi" w:eastAsiaTheme="minorEastAsia" w:hAnsiTheme="minorHAnsi"/>
                <w:noProof/>
                <w:sz w:val="22"/>
                <w:lang w:eastAsia="de-DE"/>
              </w:rPr>
              <w:tab/>
            </w:r>
            <w:r w:rsidR="00FD6408" w:rsidRPr="0044113C">
              <w:rPr>
                <w:rStyle w:val="Hyperlink"/>
                <w:noProof/>
                <w:lang w:val="en-US"/>
              </w:rPr>
              <w:t>Mischformen</w:t>
            </w:r>
            <w:r w:rsidR="00FD6408">
              <w:rPr>
                <w:noProof/>
                <w:webHidden/>
              </w:rPr>
              <w:tab/>
            </w:r>
            <w:r w:rsidR="00FD6408">
              <w:rPr>
                <w:noProof/>
                <w:webHidden/>
              </w:rPr>
              <w:fldChar w:fldCharType="begin"/>
            </w:r>
            <w:r w:rsidR="00FD6408">
              <w:rPr>
                <w:noProof/>
                <w:webHidden/>
              </w:rPr>
              <w:instrText xml:space="preserve"> PAGEREF _Toc419112606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07" w:history="1">
            <w:r w:rsidR="00FD6408" w:rsidRPr="0044113C">
              <w:rPr>
                <w:rStyle w:val="Hyperlink"/>
                <w:noProof/>
                <w:lang w:val="en-US"/>
              </w:rPr>
              <w:t>3.4.3</w:t>
            </w:r>
            <w:r w:rsidR="00FD6408">
              <w:rPr>
                <w:rFonts w:asciiTheme="minorHAnsi" w:eastAsiaTheme="minorEastAsia" w:hAnsiTheme="minorHAnsi"/>
                <w:noProof/>
                <w:sz w:val="22"/>
                <w:lang w:eastAsia="de-DE"/>
              </w:rPr>
              <w:tab/>
            </w:r>
            <w:r w:rsidR="00FD6408" w:rsidRPr="0044113C">
              <w:rPr>
                <w:rStyle w:val="Hyperlink"/>
                <w:noProof/>
                <w:lang w:val="en-US"/>
              </w:rPr>
              <w:t>MIMO</w:t>
            </w:r>
            <w:r w:rsidR="00FD6408">
              <w:rPr>
                <w:noProof/>
                <w:webHidden/>
              </w:rPr>
              <w:tab/>
            </w:r>
            <w:r w:rsidR="00FD6408">
              <w:rPr>
                <w:noProof/>
                <w:webHidden/>
              </w:rPr>
              <w:fldChar w:fldCharType="begin"/>
            </w:r>
            <w:r w:rsidR="00FD6408">
              <w:rPr>
                <w:noProof/>
                <w:webHidden/>
              </w:rPr>
              <w:instrText xml:space="preserve"> PAGEREF _Toc419112607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08" w:history="1">
            <w:r w:rsidR="00FD6408" w:rsidRPr="0044113C">
              <w:rPr>
                <w:rStyle w:val="Hyperlink"/>
                <w:noProof/>
                <w:lang w:val="en-US"/>
              </w:rPr>
              <w:t>3.5</w:t>
            </w:r>
            <w:r w:rsidR="00FD6408">
              <w:rPr>
                <w:rFonts w:asciiTheme="minorHAnsi" w:eastAsiaTheme="minorEastAsia" w:hAnsiTheme="minorHAnsi"/>
                <w:noProof/>
                <w:sz w:val="22"/>
                <w:lang w:eastAsia="de-DE"/>
              </w:rPr>
              <w:tab/>
            </w:r>
            <w:r w:rsidR="00FD6408" w:rsidRPr="0044113C">
              <w:rPr>
                <w:rStyle w:val="Hyperlink"/>
                <w:noProof/>
                <w:lang w:val="en-US"/>
              </w:rPr>
              <w:t>WLAN - Netzwerkformen</w:t>
            </w:r>
            <w:r w:rsidR="00FD6408">
              <w:rPr>
                <w:noProof/>
                <w:webHidden/>
              </w:rPr>
              <w:tab/>
            </w:r>
            <w:r w:rsidR="00FD6408">
              <w:rPr>
                <w:noProof/>
                <w:webHidden/>
              </w:rPr>
              <w:fldChar w:fldCharType="begin"/>
            </w:r>
            <w:r w:rsidR="00FD6408">
              <w:rPr>
                <w:noProof/>
                <w:webHidden/>
              </w:rPr>
              <w:instrText xml:space="preserve"> PAGEREF _Toc419112608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09" w:history="1">
            <w:r w:rsidR="00FD6408" w:rsidRPr="0044113C">
              <w:rPr>
                <w:rStyle w:val="Hyperlink"/>
                <w:noProof/>
              </w:rPr>
              <w:t>3.5.1</w:t>
            </w:r>
            <w:r w:rsidR="00FD6408">
              <w:rPr>
                <w:rFonts w:asciiTheme="minorHAnsi" w:eastAsiaTheme="minorEastAsia" w:hAnsiTheme="minorHAnsi"/>
                <w:noProof/>
                <w:sz w:val="22"/>
                <w:lang w:eastAsia="de-DE"/>
              </w:rPr>
              <w:tab/>
            </w:r>
            <w:r w:rsidR="00FD6408" w:rsidRPr="0044113C">
              <w:rPr>
                <w:rStyle w:val="Hyperlink"/>
                <w:noProof/>
              </w:rPr>
              <w:t>Ad-hoc</w:t>
            </w:r>
            <w:r w:rsidR="00FD6408">
              <w:rPr>
                <w:noProof/>
                <w:webHidden/>
              </w:rPr>
              <w:tab/>
            </w:r>
            <w:r w:rsidR="00FD6408">
              <w:rPr>
                <w:noProof/>
                <w:webHidden/>
              </w:rPr>
              <w:fldChar w:fldCharType="begin"/>
            </w:r>
            <w:r w:rsidR="00FD6408">
              <w:rPr>
                <w:noProof/>
                <w:webHidden/>
              </w:rPr>
              <w:instrText xml:space="preserve"> PAGEREF _Toc419112609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10" w:history="1">
            <w:r w:rsidR="00FD6408" w:rsidRPr="0044113C">
              <w:rPr>
                <w:rStyle w:val="Hyperlink"/>
                <w:noProof/>
              </w:rPr>
              <w:t>3.5.2</w:t>
            </w:r>
            <w:r w:rsidR="00FD6408">
              <w:rPr>
                <w:rFonts w:asciiTheme="minorHAnsi" w:eastAsiaTheme="minorEastAsia" w:hAnsiTheme="minorHAnsi"/>
                <w:noProof/>
                <w:sz w:val="22"/>
                <w:lang w:eastAsia="de-DE"/>
              </w:rPr>
              <w:tab/>
            </w:r>
            <w:r w:rsidR="00FD6408" w:rsidRPr="0044113C">
              <w:rPr>
                <w:rStyle w:val="Hyperlink"/>
                <w:noProof/>
              </w:rPr>
              <w:t>Infrastruktur</w:t>
            </w:r>
            <w:r w:rsidR="00FD6408">
              <w:rPr>
                <w:noProof/>
                <w:webHidden/>
              </w:rPr>
              <w:tab/>
            </w:r>
            <w:r w:rsidR="00FD6408">
              <w:rPr>
                <w:noProof/>
                <w:webHidden/>
              </w:rPr>
              <w:fldChar w:fldCharType="begin"/>
            </w:r>
            <w:r w:rsidR="00FD6408">
              <w:rPr>
                <w:noProof/>
                <w:webHidden/>
              </w:rPr>
              <w:instrText xml:space="preserve"> PAGEREF _Toc419112610 \h </w:instrText>
            </w:r>
            <w:r w:rsidR="00FD6408">
              <w:rPr>
                <w:noProof/>
                <w:webHidden/>
              </w:rPr>
            </w:r>
            <w:r w:rsidR="00FD6408">
              <w:rPr>
                <w:noProof/>
                <w:webHidden/>
              </w:rPr>
              <w:fldChar w:fldCharType="separate"/>
            </w:r>
            <w:r w:rsidR="00FD6408">
              <w:rPr>
                <w:noProof/>
                <w:webHidden/>
              </w:rPr>
              <w:t>29</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11" w:history="1">
            <w:r w:rsidR="00FD6408" w:rsidRPr="0044113C">
              <w:rPr>
                <w:rStyle w:val="Hyperlink"/>
                <w:noProof/>
              </w:rPr>
              <w:t>3.5.3</w:t>
            </w:r>
            <w:r w:rsidR="00FD6408">
              <w:rPr>
                <w:rFonts w:asciiTheme="minorHAnsi" w:eastAsiaTheme="minorEastAsia" w:hAnsiTheme="minorHAnsi"/>
                <w:noProof/>
                <w:sz w:val="22"/>
                <w:lang w:eastAsia="de-DE"/>
              </w:rPr>
              <w:tab/>
            </w:r>
            <w:r w:rsidR="00FD6408" w:rsidRPr="0044113C">
              <w:rPr>
                <w:rStyle w:val="Hyperlink"/>
                <w:noProof/>
              </w:rPr>
              <w:t>Mesh-Netzwerke</w:t>
            </w:r>
            <w:r w:rsidR="00FD6408">
              <w:rPr>
                <w:noProof/>
                <w:webHidden/>
              </w:rPr>
              <w:tab/>
            </w:r>
            <w:r w:rsidR="00FD6408">
              <w:rPr>
                <w:noProof/>
                <w:webHidden/>
              </w:rPr>
              <w:fldChar w:fldCharType="begin"/>
            </w:r>
            <w:r w:rsidR="00FD6408">
              <w:rPr>
                <w:noProof/>
                <w:webHidden/>
              </w:rPr>
              <w:instrText xml:space="preserve"> PAGEREF _Toc419112611 \h </w:instrText>
            </w:r>
            <w:r w:rsidR="00FD6408">
              <w:rPr>
                <w:noProof/>
                <w:webHidden/>
              </w:rPr>
            </w:r>
            <w:r w:rsidR="00FD6408">
              <w:rPr>
                <w:noProof/>
                <w:webHidden/>
              </w:rPr>
              <w:fldChar w:fldCharType="separate"/>
            </w:r>
            <w:r w:rsidR="00FD6408">
              <w:rPr>
                <w:noProof/>
                <w:webHidden/>
              </w:rPr>
              <w:t>29</w:t>
            </w:r>
            <w:r w:rsidR="00FD6408">
              <w:rPr>
                <w:noProof/>
                <w:webHidden/>
              </w:rPr>
              <w:fldChar w:fldCharType="end"/>
            </w:r>
          </w:hyperlink>
        </w:p>
        <w:p w:rsidR="00FD6408" w:rsidRDefault="008F03E0">
          <w:pPr>
            <w:pStyle w:val="Verzeichnis1"/>
            <w:tabs>
              <w:tab w:val="left" w:pos="480"/>
              <w:tab w:val="right" w:leader="dot" w:pos="9062"/>
            </w:tabs>
            <w:rPr>
              <w:rFonts w:asciiTheme="minorHAnsi" w:eastAsiaTheme="minorEastAsia" w:hAnsiTheme="minorHAnsi"/>
              <w:noProof/>
              <w:sz w:val="22"/>
              <w:lang w:eastAsia="de-DE"/>
            </w:rPr>
          </w:pPr>
          <w:hyperlink w:anchor="_Toc419112612" w:history="1">
            <w:r w:rsidR="00FD6408" w:rsidRPr="0044113C">
              <w:rPr>
                <w:rStyle w:val="Hyperlink"/>
                <w:noProof/>
              </w:rPr>
              <w:t>4.</w:t>
            </w:r>
            <w:r w:rsidR="00FD6408">
              <w:rPr>
                <w:rFonts w:asciiTheme="minorHAnsi" w:eastAsiaTheme="minorEastAsia" w:hAnsiTheme="minorHAnsi"/>
                <w:noProof/>
                <w:sz w:val="22"/>
                <w:lang w:eastAsia="de-DE"/>
              </w:rPr>
              <w:tab/>
            </w:r>
            <w:r w:rsidR="00FD6408" w:rsidRPr="0044113C">
              <w:rPr>
                <w:rStyle w:val="Hyperlink"/>
                <w:noProof/>
              </w:rPr>
              <w:t>Problematik der Drahtlosübertragung</w:t>
            </w:r>
            <w:r w:rsidR="00FD6408">
              <w:rPr>
                <w:noProof/>
                <w:webHidden/>
              </w:rPr>
              <w:tab/>
            </w:r>
            <w:r w:rsidR="00FD6408">
              <w:rPr>
                <w:noProof/>
                <w:webHidden/>
              </w:rPr>
              <w:fldChar w:fldCharType="begin"/>
            </w:r>
            <w:r w:rsidR="00FD6408">
              <w:rPr>
                <w:noProof/>
                <w:webHidden/>
              </w:rPr>
              <w:instrText xml:space="preserve"> PAGEREF _Toc419112612 \h </w:instrText>
            </w:r>
            <w:r w:rsidR="00FD6408">
              <w:rPr>
                <w:noProof/>
                <w:webHidden/>
              </w:rPr>
            </w:r>
            <w:r w:rsidR="00FD6408">
              <w:rPr>
                <w:noProof/>
                <w:webHidden/>
              </w:rPr>
              <w:fldChar w:fldCharType="separate"/>
            </w:r>
            <w:r w:rsidR="00FD6408">
              <w:rPr>
                <w:noProof/>
                <w:webHidden/>
              </w:rPr>
              <w:t>31</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13" w:history="1">
            <w:r w:rsidR="00FD6408" w:rsidRPr="0044113C">
              <w:rPr>
                <w:rStyle w:val="Hyperlink"/>
                <w:noProof/>
              </w:rPr>
              <w:t>4.1</w:t>
            </w:r>
            <w:r w:rsidR="00FD6408">
              <w:rPr>
                <w:rFonts w:asciiTheme="minorHAnsi" w:eastAsiaTheme="minorEastAsia" w:hAnsiTheme="minorHAnsi"/>
                <w:noProof/>
                <w:sz w:val="22"/>
                <w:lang w:eastAsia="de-DE"/>
              </w:rPr>
              <w:tab/>
            </w:r>
            <w:r w:rsidR="00FD6408" w:rsidRPr="0044113C">
              <w:rPr>
                <w:rStyle w:val="Hyperlink"/>
                <w:noProof/>
              </w:rPr>
              <w:t>Dämpfung</w:t>
            </w:r>
            <w:r w:rsidR="00FD6408">
              <w:rPr>
                <w:noProof/>
                <w:webHidden/>
              </w:rPr>
              <w:tab/>
            </w:r>
            <w:r w:rsidR="00FD6408">
              <w:rPr>
                <w:noProof/>
                <w:webHidden/>
              </w:rPr>
              <w:fldChar w:fldCharType="begin"/>
            </w:r>
            <w:r w:rsidR="00FD6408">
              <w:rPr>
                <w:noProof/>
                <w:webHidden/>
              </w:rPr>
              <w:instrText xml:space="preserve"> PAGEREF _Toc419112613 \h </w:instrText>
            </w:r>
            <w:r w:rsidR="00FD6408">
              <w:rPr>
                <w:noProof/>
                <w:webHidden/>
              </w:rPr>
            </w:r>
            <w:r w:rsidR="00FD6408">
              <w:rPr>
                <w:noProof/>
                <w:webHidden/>
              </w:rPr>
              <w:fldChar w:fldCharType="separate"/>
            </w:r>
            <w:r w:rsidR="00FD6408">
              <w:rPr>
                <w:noProof/>
                <w:webHidden/>
              </w:rPr>
              <w:t>31</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14" w:history="1">
            <w:r w:rsidR="00FD6408" w:rsidRPr="0044113C">
              <w:rPr>
                <w:rStyle w:val="Hyperlink"/>
                <w:noProof/>
              </w:rPr>
              <w:t>4.2</w:t>
            </w:r>
            <w:r w:rsidR="00FD6408">
              <w:rPr>
                <w:rFonts w:asciiTheme="minorHAnsi" w:eastAsiaTheme="minorEastAsia" w:hAnsiTheme="minorHAnsi"/>
                <w:noProof/>
                <w:sz w:val="22"/>
                <w:lang w:eastAsia="de-DE"/>
              </w:rPr>
              <w:tab/>
            </w:r>
            <w:r w:rsidR="00FD6408" w:rsidRPr="0044113C">
              <w:rPr>
                <w:rStyle w:val="Hyperlink"/>
                <w:noProof/>
              </w:rPr>
              <w:t>Physikalische Einflüsse</w:t>
            </w:r>
            <w:r w:rsidR="00FD6408">
              <w:rPr>
                <w:noProof/>
                <w:webHidden/>
              </w:rPr>
              <w:tab/>
            </w:r>
            <w:r w:rsidR="00FD6408">
              <w:rPr>
                <w:noProof/>
                <w:webHidden/>
              </w:rPr>
              <w:fldChar w:fldCharType="begin"/>
            </w:r>
            <w:r w:rsidR="00FD6408">
              <w:rPr>
                <w:noProof/>
                <w:webHidden/>
              </w:rPr>
              <w:instrText xml:space="preserve"> PAGEREF _Toc419112614 \h </w:instrText>
            </w:r>
            <w:r w:rsidR="00FD6408">
              <w:rPr>
                <w:noProof/>
                <w:webHidden/>
              </w:rPr>
            </w:r>
            <w:r w:rsidR="00FD6408">
              <w:rPr>
                <w:noProof/>
                <w:webHidden/>
              </w:rPr>
              <w:fldChar w:fldCharType="separate"/>
            </w:r>
            <w:r w:rsidR="00FD6408">
              <w:rPr>
                <w:noProof/>
                <w:webHidden/>
              </w:rPr>
              <w:t>33</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15" w:history="1">
            <w:r w:rsidR="00FD6408" w:rsidRPr="0044113C">
              <w:rPr>
                <w:rStyle w:val="Hyperlink"/>
                <w:noProof/>
              </w:rPr>
              <w:t>4.2.1</w:t>
            </w:r>
            <w:r w:rsidR="00FD6408">
              <w:rPr>
                <w:rFonts w:asciiTheme="minorHAnsi" w:eastAsiaTheme="minorEastAsia" w:hAnsiTheme="minorHAnsi"/>
                <w:noProof/>
                <w:sz w:val="22"/>
                <w:lang w:eastAsia="de-DE"/>
              </w:rPr>
              <w:tab/>
            </w:r>
            <w:r w:rsidR="00FD6408" w:rsidRPr="0044113C">
              <w:rPr>
                <w:rStyle w:val="Hyperlink"/>
                <w:noProof/>
              </w:rPr>
              <w:t>Reflexion</w:t>
            </w:r>
            <w:r w:rsidR="00FD6408">
              <w:rPr>
                <w:noProof/>
                <w:webHidden/>
              </w:rPr>
              <w:tab/>
            </w:r>
            <w:r w:rsidR="00FD6408">
              <w:rPr>
                <w:noProof/>
                <w:webHidden/>
              </w:rPr>
              <w:fldChar w:fldCharType="begin"/>
            </w:r>
            <w:r w:rsidR="00FD6408">
              <w:rPr>
                <w:noProof/>
                <w:webHidden/>
              </w:rPr>
              <w:instrText xml:space="preserve"> PAGEREF _Toc419112615 \h </w:instrText>
            </w:r>
            <w:r w:rsidR="00FD6408">
              <w:rPr>
                <w:noProof/>
                <w:webHidden/>
              </w:rPr>
            </w:r>
            <w:r w:rsidR="00FD6408">
              <w:rPr>
                <w:noProof/>
                <w:webHidden/>
              </w:rPr>
              <w:fldChar w:fldCharType="separate"/>
            </w:r>
            <w:r w:rsidR="00FD6408">
              <w:rPr>
                <w:noProof/>
                <w:webHidden/>
              </w:rPr>
              <w:t>34</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16" w:history="1">
            <w:r w:rsidR="00FD6408" w:rsidRPr="0044113C">
              <w:rPr>
                <w:rStyle w:val="Hyperlink"/>
                <w:noProof/>
              </w:rPr>
              <w:t>4.2.2</w:t>
            </w:r>
            <w:r w:rsidR="00FD6408">
              <w:rPr>
                <w:rFonts w:asciiTheme="minorHAnsi" w:eastAsiaTheme="minorEastAsia" w:hAnsiTheme="minorHAnsi"/>
                <w:noProof/>
                <w:sz w:val="22"/>
                <w:lang w:eastAsia="de-DE"/>
              </w:rPr>
              <w:tab/>
            </w:r>
            <w:r w:rsidR="00FD6408" w:rsidRPr="0044113C">
              <w:rPr>
                <w:rStyle w:val="Hyperlink"/>
                <w:noProof/>
              </w:rPr>
              <w:t>Absorption</w:t>
            </w:r>
            <w:r w:rsidR="00FD6408">
              <w:rPr>
                <w:noProof/>
                <w:webHidden/>
              </w:rPr>
              <w:tab/>
            </w:r>
            <w:r w:rsidR="00FD6408">
              <w:rPr>
                <w:noProof/>
                <w:webHidden/>
              </w:rPr>
              <w:fldChar w:fldCharType="begin"/>
            </w:r>
            <w:r w:rsidR="00FD6408">
              <w:rPr>
                <w:noProof/>
                <w:webHidden/>
              </w:rPr>
              <w:instrText xml:space="preserve"> PAGEREF _Toc419112616 \h </w:instrText>
            </w:r>
            <w:r w:rsidR="00FD6408">
              <w:rPr>
                <w:noProof/>
                <w:webHidden/>
              </w:rPr>
            </w:r>
            <w:r w:rsidR="00FD6408">
              <w:rPr>
                <w:noProof/>
                <w:webHidden/>
              </w:rPr>
              <w:fldChar w:fldCharType="separate"/>
            </w:r>
            <w:r w:rsidR="00FD6408">
              <w:rPr>
                <w:noProof/>
                <w:webHidden/>
              </w:rPr>
              <w:t>34</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17" w:history="1">
            <w:r w:rsidR="00FD6408" w:rsidRPr="0044113C">
              <w:rPr>
                <w:rStyle w:val="Hyperlink"/>
                <w:noProof/>
              </w:rPr>
              <w:t>4.2.3</w:t>
            </w:r>
            <w:r w:rsidR="00FD6408">
              <w:rPr>
                <w:rFonts w:asciiTheme="minorHAnsi" w:eastAsiaTheme="minorEastAsia" w:hAnsiTheme="minorHAnsi"/>
                <w:noProof/>
                <w:sz w:val="22"/>
                <w:lang w:eastAsia="de-DE"/>
              </w:rPr>
              <w:tab/>
            </w:r>
            <w:r w:rsidR="00FD6408" w:rsidRPr="0044113C">
              <w:rPr>
                <w:rStyle w:val="Hyperlink"/>
                <w:noProof/>
              </w:rPr>
              <w:t>Streuung</w:t>
            </w:r>
            <w:r w:rsidR="00FD6408">
              <w:rPr>
                <w:noProof/>
                <w:webHidden/>
              </w:rPr>
              <w:tab/>
            </w:r>
            <w:r w:rsidR="00FD6408">
              <w:rPr>
                <w:noProof/>
                <w:webHidden/>
              </w:rPr>
              <w:fldChar w:fldCharType="begin"/>
            </w:r>
            <w:r w:rsidR="00FD6408">
              <w:rPr>
                <w:noProof/>
                <w:webHidden/>
              </w:rPr>
              <w:instrText xml:space="preserve"> PAGEREF _Toc419112617 \h </w:instrText>
            </w:r>
            <w:r w:rsidR="00FD6408">
              <w:rPr>
                <w:noProof/>
                <w:webHidden/>
              </w:rPr>
            </w:r>
            <w:r w:rsidR="00FD6408">
              <w:rPr>
                <w:noProof/>
                <w:webHidden/>
              </w:rPr>
              <w:fldChar w:fldCharType="separate"/>
            </w:r>
            <w:r w:rsidR="00FD6408">
              <w:rPr>
                <w:noProof/>
                <w:webHidden/>
              </w:rPr>
              <w:t>35</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18" w:history="1">
            <w:r w:rsidR="00FD6408" w:rsidRPr="0044113C">
              <w:rPr>
                <w:rStyle w:val="Hyperlink"/>
                <w:noProof/>
              </w:rPr>
              <w:t>4.2.4</w:t>
            </w:r>
            <w:r w:rsidR="00FD6408">
              <w:rPr>
                <w:rFonts w:asciiTheme="minorHAnsi" w:eastAsiaTheme="minorEastAsia" w:hAnsiTheme="minorHAnsi"/>
                <w:noProof/>
                <w:sz w:val="22"/>
                <w:lang w:eastAsia="de-DE"/>
              </w:rPr>
              <w:tab/>
            </w:r>
            <w:r w:rsidR="00FD6408" w:rsidRPr="0044113C">
              <w:rPr>
                <w:rStyle w:val="Hyperlink"/>
                <w:noProof/>
              </w:rPr>
              <w:t>Beugung</w:t>
            </w:r>
            <w:r w:rsidR="00FD6408">
              <w:rPr>
                <w:noProof/>
                <w:webHidden/>
              </w:rPr>
              <w:tab/>
            </w:r>
            <w:r w:rsidR="00FD6408">
              <w:rPr>
                <w:noProof/>
                <w:webHidden/>
              </w:rPr>
              <w:fldChar w:fldCharType="begin"/>
            </w:r>
            <w:r w:rsidR="00FD6408">
              <w:rPr>
                <w:noProof/>
                <w:webHidden/>
              </w:rPr>
              <w:instrText xml:space="preserve"> PAGEREF _Toc419112618 \h </w:instrText>
            </w:r>
            <w:r w:rsidR="00FD6408">
              <w:rPr>
                <w:noProof/>
                <w:webHidden/>
              </w:rPr>
            </w:r>
            <w:r w:rsidR="00FD6408">
              <w:rPr>
                <w:noProof/>
                <w:webHidden/>
              </w:rPr>
              <w:fldChar w:fldCharType="separate"/>
            </w:r>
            <w:r w:rsidR="00FD6408">
              <w:rPr>
                <w:noProof/>
                <w:webHidden/>
              </w:rPr>
              <w:t>35</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19" w:history="1">
            <w:r w:rsidR="00FD6408" w:rsidRPr="0044113C">
              <w:rPr>
                <w:rStyle w:val="Hyperlink"/>
                <w:noProof/>
              </w:rPr>
              <w:t>4.2.5</w:t>
            </w:r>
            <w:r w:rsidR="00FD6408">
              <w:rPr>
                <w:rFonts w:asciiTheme="minorHAnsi" w:eastAsiaTheme="minorEastAsia" w:hAnsiTheme="minorHAnsi"/>
                <w:noProof/>
                <w:sz w:val="22"/>
                <w:lang w:eastAsia="de-DE"/>
              </w:rPr>
              <w:tab/>
            </w:r>
            <w:r w:rsidR="00FD6408" w:rsidRPr="0044113C">
              <w:rPr>
                <w:rStyle w:val="Hyperlink"/>
                <w:noProof/>
              </w:rPr>
              <w:t>Wellenführung</w:t>
            </w:r>
            <w:r w:rsidR="00FD6408">
              <w:rPr>
                <w:noProof/>
                <w:webHidden/>
              </w:rPr>
              <w:tab/>
            </w:r>
            <w:r w:rsidR="00FD6408">
              <w:rPr>
                <w:noProof/>
                <w:webHidden/>
              </w:rPr>
              <w:fldChar w:fldCharType="begin"/>
            </w:r>
            <w:r w:rsidR="00FD6408">
              <w:rPr>
                <w:noProof/>
                <w:webHidden/>
              </w:rPr>
              <w:instrText xml:space="preserve"> PAGEREF _Toc419112619 \h </w:instrText>
            </w:r>
            <w:r w:rsidR="00FD6408">
              <w:rPr>
                <w:noProof/>
                <w:webHidden/>
              </w:rPr>
            </w:r>
            <w:r w:rsidR="00FD6408">
              <w:rPr>
                <w:noProof/>
                <w:webHidden/>
              </w:rPr>
              <w:fldChar w:fldCharType="separate"/>
            </w:r>
            <w:r w:rsidR="00FD6408">
              <w:rPr>
                <w:noProof/>
                <w:webHidden/>
              </w:rPr>
              <w:t>36</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20" w:history="1">
            <w:r w:rsidR="00FD6408" w:rsidRPr="0044113C">
              <w:rPr>
                <w:rStyle w:val="Hyperlink"/>
                <w:noProof/>
              </w:rPr>
              <w:t>4.2.6</w:t>
            </w:r>
            <w:r w:rsidR="00FD6408">
              <w:rPr>
                <w:rFonts w:asciiTheme="minorHAnsi" w:eastAsiaTheme="minorEastAsia" w:hAnsiTheme="minorHAnsi"/>
                <w:noProof/>
                <w:sz w:val="22"/>
                <w:lang w:eastAsia="de-DE"/>
              </w:rPr>
              <w:tab/>
            </w:r>
            <w:r w:rsidR="00FD6408" w:rsidRPr="0044113C">
              <w:rPr>
                <w:rStyle w:val="Hyperlink"/>
                <w:noProof/>
              </w:rPr>
              <w:t>Polarisationsdämpfung</w:t>
            </w:r>
            <w:r w:rsidR="00FD6408">
              <w:rPr>
                <w:noProof/>
                <w:webHidden/>
              </w:rPr>
              <w:tab/>
            </w:r>
            <w:r w:rsidR="00FD6408">
              <w:rPr>
                <w:noProof/>
                <w:webHidden/>
              </w:rPr>
              <w:fldChar w:fldCharType="begin"/>
            </w:r>
            <w:r w:rsidR="00FD6408">
              <w:rPr>
                <w:noProof/>
                <w:webHidden/>
              </w:rPr>
              <w:instrText xml:space="preserve"> PAGEREF _Toc419112620 \h </w:instrText>
            </w:r>
            <w:r w:rsidR="00FD6408">
              <w:rPr>
                <w:noProof/>
                <w:webHidden/>
              </w:rPr>
            </w:r>
            <w:r w:rsidR="00FD6408">
              <w:rPr>
                <w:noProof/>
                <w:webHidden/>
              </w:rPr>
              <w:fldChar w:fldCharType="separate"/>
            </w:r>
            <w:r w:rsidR="00FD6408">
              <w:rPr>
                <w:noProof/>
                <w:webHidden/>
              </w:rPr>
              <w:t>37</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21" w:history="1">
            <w:r w:rsidR="00FD6408" w:rsidRPr="0044113C">
              <w:rPr>
                <w:rStyle w:val="Hyperlink"/>
                <w:noProof/>
              </w:rPr>
              <w:t>4.2.7</w:t>
            </w:r>
            <w:r w:rsidR="00FD6408">
              <w:rPr>
                <w:rFonts w:asciiTheme="minorHAnsi" w:eastAsiaTheme="minorEastAsia" w:hAnsiTheme="minorHAnsi"/>
                <w:noProof/>
                <w:sz w:val="22"/>
                <w:lang w:eastAsia="de-DE"/>
              </w:rPr>
              <w:tab/>
            </w:r>
            <w:r w:rsidR="00FD6408" w:rsidRPr="0044113C">
              <w:rPr>
                <w:rStyle w:val="Hyperlink"/>
                <w:noProof/>
              </w:rPr>
              <w:t>Lineare Polarisation</w:t>
            </w:r>
            <w:r w:rsidR="00FD6408">
              <w:rPr>
                <w:noProof/>
                <w:webHidden/>
              </w:rPr>
              <w:tab/>
            </w:r>
            <w:r w:rsidR="00FD6408">
              <w:rPr>
                <w:noProof/>
                <w:webHidden/>
              </w:rPr>
              <w:fldChar w:fldCharType="begin"/>
            </w:r>
            <w:r w:rsidR="00FD6408">
              <w:rPr>
                <w:noProof/>
                <w:webHidden/>
              </w:rPr>
              <w:instrText xml:space="preserve"> PAGEREF _Toc419112621 \h </w:instrText>
            </w:r>
            <w:r w:rsidR="00FD6408">
              <w:rPr>
                <w:noProof/>
                <w:webHidden/>
              </w:rPr>
            </w:r>
            <w:r w:rsidR="00FD6408">
              <w:rPr>
                <w:noProof/>
                <w:webHidden/>
              </w:rPr>
              <w:fldChar w:fldCharType="separate"/>
            </w:r>
            <w:r w:rsidR="00FD6408">
              <w:rPr>
                <w:noProof/>
                <w:webHidden/>
              </w:rPr>
              <w:t>37</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22" w:history="1">
            <w:r w:rsidR="00FD6408" w:rsidRPr="0044113C">
              <w:rPr>
                <w:rStyle w:val="Hyperlink"/>
                <w:noProof/>
              </w:rPr>
              <w:t>4.2.8</w:t>
            </w:r>
            <w:r w:rsidR="00FD6408">
              <w:rPr>
                <w:rFonts w:asciiTheme="minorHAnsi" w:eastAsiaTheme="minorEastAsia" w:hAnsiTheme="minorHAnsi"/>
                <w:noProof/>
                <w:sz w:val="22"/>
                <w:lang w:eastAsia="de-DE"/>
              </w:rPr>
              <w:tab/>
            </w:r>
            <w:r w:rsidR="00FD6408" w:rsidRPr="0044113C">
              <w:rPr>
                <w:rStyle w:val="Hyperlink"/>
                <w:noProof/>
              </w:rPr>
              <w:t>Zirkulare Polarisation</w:t>
            </w:r>
            <w:r w:rsidR="00FD6408">
              <w:rPr>
                <w:noProof/>
                <w:webHidden/>
              </w:rPr>
              <w:tab/>
            </w:r>
            <w:r w:rsidR="00FD6408">
              <w:rPr>
                <w:noProof/>
                <w:webHidden/>
              </w:rPr>
              <w:fldChar w:fldCharType="begin"/>
            </w:r>
            <w:r w:rsidR="00FD6408">
              <w:rPr>
                <w:noProof/>
                <w:webHidden/>
              </w:rPr>
              <w:instrText xml:space="preserve"> PAGEREF _Toc419112622 \h </w:instrText>
            </w:r>
            <w:r w:rsidR="00FD6408">
              <w:rPr>
                <w:noProof/>
                <w:webHidden/>
              </w:rPr>
            </w:r>
            <w:r w:rsidR="00FD6408">
              <w:rPr>
                <w:noProof/>
                <w:webHidden/>
              </w:rPr>
              <w:fldChar w:fldCharType="separate"/>
            </w:r>
            <w:r w:rsidR="00FD6408">
              <w:rPr>
                <w:noProof/>
                <w:webHidden/>
              </w:rPr>
              <w:t>38</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23" w:history="1">
            <w:r w:rsidR="00FD6408" w:rsidRPr="0044113C">
              <w:rPr>
                <w:rStyle w:val="Hyperlink"/>
                <w:noProof/>
              </w:rPr>
              <w:t>4.2.9</w:t>
            </w:r>
            <w:r w:rsidR="00FD6408">
              <w:rPr>
                <w:rFonts w:asciiTheme="minorHAnsi" w:eastAsiaTheme="minorEastAsia" w:hAnsiTheme="minorHAnsi"/>
                <w:noProof/>
                <w:sz w:val="22"/>
                <w:lang w:eastAsia="de-DE"/>
              </w:rPr>
              <w:tab/>
            </w:r>
            <w:r w:rsidR="00FD6408" w:rsidRPr="0044113C">
              <w:rPr>
                <w:rStyle w:val="Hyperlink"/>
                <w:noProof/>
              </w:rPr>
              <w:t>Interferenz</w:t>
            </w:r>
            <w:r w:rsidR="00FD6408">
              <w:rPr>
                <w:noProof/>
                <w:webHidden/>
              </w:rPr>
              <w:tab/>
            </w:r>
            <w:r w:rsidR="00FD6408">
              <w:rPr>
                <w:noProof/>
                <w:webHidden/>
              </w:rPr>
              <w:fldChar w:fldCharType="begin"/>
            </w:r>
            <w:r w:rsidR="00FD6408">
              <w:rPr>
                <w:noProof/>
                <w:webHidden/>
              </w:rPr>
              <w:instrText xml:space="preserve"> PAGEREF _Toc419112623 \h </w:instrText>
            </w:r>
            <w:r w:rsidR="00FD6408">
              <w:rPr>
                <w:noProof/>
                <w:webHidden/>
              </w:rPr>
            </w:r>
            <w:r w:rsidR="00FD6408">
              <w:rPr>
                <w:noProof/>
                <w:webHidden/>
              </w:rPr>
              <w:fldChar w:fldCharType="separate"/>
            </w:r>
            <w:r w:rsidR="00FD6408">
              <w:rPr>
                <w:noProof/>
                <w:webHidden/>
              </w:rPr>
              <w:t>39</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24" w:history="1">
            <w:r w:rsidR="00FD6408" w:rsidRPr="0044113C">
              <w:rPr>
                <w:rStyle w:val="Hyperlink"/>
                <w:noProof/>
              </w:rPr>
              <w:t>4.2.10</w:t>
            </w:r>
            <w:r w:rsidR="00FD6408">
              <w:rPr>
                <w:rFonts w:asciiTheme="minorHAnsi" w:eastAsiaTheme="minorEastAsia" w:hAnsiTheme="minorHAnsi"/>
                <w:noProof/>
                <w:sz w:val="22"/>
                <w:lang w:eastAsia="de-DE"/>
              </w:rPr>
              <w:tab/>
            </w:r>
            <w:r w:rsidR="00FD6408" w:rsidRPr="0044113C">
              <w:rPr>
                <w:rStyle w:val="Hyperlink"/>
                <w:noProof/>
              </w:rPr>
              <w:t>Multipath-Problem</w:t>
            </w:r>
            <w:r w:rsidR="00FD6408">
              <w:rPr>
                <w:noProof/>
                <w:webHidden/>
              </w:rPr>
              <w:tab/>
            </w:r>
            <w:r w:rsidR="00FD6408">
              <w:rPr>
                <w:noProof/>
                <w:webHidden/>
              </w:rPr>
              <w:fldChar w:fldCharType="begin"/>
            </w:r>
            <w:r w:rsidR="00FD6408">
              <w:rPr>
                <w:noProof/>
                <w:webHidden/>
              </w:rPr>
              <w:instrText xml:space="preserve"> PAGEREF _Toc419112624 \h </w:instrText>
            </w:r>
            <w:r w:rsidR="00FD6408">
              <w:rPr>
                <w:noProof/>
                <w:webHidden/>
              </w:rPr>
            </w:r>
            <w:r w:rsidR="00FD6408">
              <w:rPr>
                <w:noProof/>
                <w:webHidden/>
              </w:rPr>
              <w:fldChar w:fldCharType="separate"/>
            </w:r>
            <w:r w:rsidR="00FD6408">
              <w:rPr>
                <w:noProof/>
                <w:webHidden/>
              </w:rPr>
              <w:t>40</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25" w:history="1">
            <w:r w:rsidR="00FD6408" w:rsidRPr="0044113C">
              <w:rPr>
                <w:rStyle w:val="Hyperlink"/>
                <w:noProof/>
              </w:rPr>
              <w:t>4.3</w:t>
            </w:r>
            <w:r w:rsidR="00FD6408">
              <w:rPr>
                <w:rFonts w:asciiTheme="minorHAnsi" w:eastAsiaTheme="minorEastAsia" w:hAnsiTheme="minorHAnsi"/>
                <w:noProof/>
                <w:sz w:val="22"/>
                <w:lang w:eastAsia="de-DE"/>
              </w:rPr>
              <w:tab/>
            </w:r>
            <w:r w:rsidR="00FD6408" w:rsidRPr="0044113C">
              <w:rPr>
                <w:rStyle w:val="Hyperlink"/>
                <w:noProof/>
              </w:rPr>
              <w:t>Mehrfachzugriff</w:t>
            </w:r>
            <w:r w:rsidR="00FD6408">
              <w:rPr>
                <w:noProof/>
                <w:webHidden/>
              </w:rPr>
              <w:tab/>
            </w:r>
            <w:r w:rsidR="00FD6408">
              <w:rPr>
                <w:noProof/>
                <w:webHidden/>
              </w:rPr>
              <w:fldChar w:fldCharType="begin"/>
            </w:r>
            <w:r w:rsidR="00FD6408">
              <w:rPr>
                <w:noProof/>
                <w:webHidden/>
              </w:rPr>
              <w:instrText xml:space="preserve"> PAGEREF _Toc419112625 \h </w:instrText>
            </w:r>
            <w:r w:rsidR="00FD6408">
              <w:rPr>
                <w:noProof/>
                <w:webHidden/>
              </w:rPr>
            </w:r>
            <w:r w:rsidR="00FD6408">
              <w:rPr>
                <w:noProof/>
                <w:webHidden/>
              </w:rPr>
              <w:fldChar w:fldCharType="separate"/>
            </w:r>
            <w:r w:rsidR="00FD6408">
              <w:rPr>
                <w:noProof/>
                <w:webHidden/>
              </w:rPr>
              <w:t>41</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26" w:history="1">
            <w:r w:rsidR="00FD6408" w:rsidRPr="0044113C">
              <w:rPr>
                <w:rStyle w:val="Hyperlink"/>
                <w:noProof/>
              </w:rPr>
              <w:t>4.4</w:t>
            </w:r>
            <w:r w:rsidR="00FD6408">
              <w:rPr>
                <w:rFonts w:asciiTheme="minorHAnsi" w:eastAsiaTheme="minorEastAsia" w:hAnsiTheme="minorHAnsi"/>
                <w:noProof/>
                <w:sz w:val="22"/>
                <w:lang w:eastAsia="de-DE"/>
              </w:rPr>
              <w:tab/>
            </w:r>
            <w:r w:rsidR="00FD6408" w:rsidRPr="0044113C">
              <w:rPr>
                <w:rStyle w:val="Hyperlink"/>
                <w:noProof/>
              </w:rPr>
              <w:t>Fremdzugriff</w:t>
            </w:r>
            <w:r w:rsidR="00FD6408">
              <w:rPr>
                <w:noProof/>
                <w:webHidden/>
              </w:rPr>
              <w:tab/>
            </w:r>
            <w:r w:rsidR="00FD6408">
              <w:rPr>
                <w:noProof/>
                <w:webHidden/>
              </w:rPr>
              <w:fldChar w:fldCharType="begin"/>
            </w:r>
            <w:r w:rsidR="00FD6408">
              <w:rPr>
                <w:noProof/>
                <w:webHidden/>
              </w:rPr>
              <w:instrText xml:space="preserve"> PAGEREF _Toc419112626 \h </w:instrText>
            </w:r>
            <w:r w:rsidR="00FD6408">
              <w:rPr>
                <w:noProof/>
                <w:webHidden/>
              </w:rPr>
            </w:r>
            <w:r w:rsidR="00FD6408">
              <w:rPr>
                <w:noProof/>
                <w:webHidden/>
              </w:rPr>
              <w:fldChar w:fldCharType="separate"/>
            </w:r>
            <w:r w:rsidR="00FD6408">
              <w:rPr>
                <w:noProof/>
                <w:webHidden/>
              </w:rPr>
              <w:t>42</w:t>
            </w:r>
            <w:r w:rsidR="00FD6408">
              <w:rPr>
                <w:noProof/>
                <w:webHidden/>
              </w:rPr>
              <w:fldChar w:fldCharType="end"/>
            </w:r>
          </w:hyperlink>
        </w:p>
        <w:p w:rsidR="00FD6408" w:rsidRDefault="008F03E0">
          <w:pPr>
            <w:pStyle w:val="Verzeichnis1"/>
            <w:tabs>
              <w:tab w:val="left" w:pos="480"/>
              <w:tab w:val="right" w:leader="dot" w:pos="9062"/>
            </w:tabs>
            <w:rPr>
              <w:rFonts w:asciiTheme="minorHAnsi" w:eastAsiaTheme="minorEastAsia" w:hAnsiTheme="minorHAnsi"/>
              <w:noProof/>
              <w:sz w:val="22"/>
              <w:lang w:eastAsia="de-DE"/>
            </w:rPr>
          </w:pPr>
          <w:hyperlink w:anchor="_Toc419112627" w:history="1">
            <w:r w:rsidR="00FD6408" w:rsidRPr="0044113C">
              <w:rPr>
                <w:rStyle w:val="Hyperlink"/>
                <w:noProof/>
              </w:rPr>
              <w:t>5.</w:t>
            </w:r>
            <w:r w:rsidR="00FD6408">
              <w:rPr>
                <w:rFonts w:asciiTheme="minorHAnsi" w:eastAsiaTheme="minorEastAsia" w:hAnsiTheme="minorHAnsi"/>
                <w:noProof/>
                <w:sz w:val="22"/>
                <w:lang w:eastAsia="de-DE"/>
              </w:rPr>
              <w:tab/>
            </w:r>
            <w:r w:rsidR="00FD6408" w:rsidRPr="0044113C">
              <w:rPr>
                <w:rStyle w:val="Hyperlink"/>
                <w:noProof/>
              </w:rPr>
              <w:t>Aktuelle WLAN Standards</w:t>
            </w:r>
            <w:r w:rsidR="00FD6408">
              <w:rPr>
                <w:noProof/>
                <w:webHidden/>
              </w:rPr>
              <w:tab/>
            </w:r>
            <w:r w:rsidR="00FD6408">
              <w:rPr>
                <w:noProof/>
                <w:webHidden/>
              </w:rPr>
              <w:fldChar w:fldCharType="begin"/>
            </w:r>
            <w:r w:rsidR="00FD6408">
              <w:rPr>
                <w:noProof/>
                <w:webHidden/>
              </w:rPr>
              <w:instrText xml:space="preserve"> PAGEREF _Toc419112627 \h </w:instrText>
            </w:r>
            <w:r w:rsidR="00FD6408">
              <w:rPr>
                <w:noProof/>
                <w:webHidden/>
              </w:rPr>
            </w:r>
            <w:r w:rsidR="00FD6408">
              <w:rPr>
                <w:noProof/>
                <w:webHidden/>
              </w:rPr>
              <w:fldChar w:fldCharType="separate"/>
            </w:r>
            <w:r w:rsidR="00FD6408">
              <w:rPr>
                <w:noProof/>
                <w:webHidden/>
              </w:rPr>
              <w:t>43</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28" w:history="1">
            <w:r w:rsidR="00FD6408" w:rsidRPr="0044113C">
              <w:rPr>
                <w:rStyle w:val="Hyperlink"/>
                <w:noProof/>
              </w:rPr>
              <w:t>5.1</w:t>
            </w:r>
            <w:r w:rsidR="00FD6408">
              <w:rPr>
                <w:rFonts w:asciiTheme="minorHAnsi" w:eastAsiaTheme="minorEastAsia" w:hAnsiTheme="minorHAnsi"/>
                <w:noProof/>
                <w:sz w:val="22"/>
                <w:lang w:eastAsia="de-DE"/>
              </w:rPr>
              <w:tab/>
            </w:r>
            <w:r w:rsidR="00FD6408" w:rsidRPr="0044113C">
              <w:rPr>
                <w:rStyle w:val="Hyperlink"/>
                <w:noProof/>
              </w:rPr>
              <w:t>802.11n</w:t>
            </w:r>
            <w:r w:rsidR="00FD6408">
              <w:rPr>
                <w:noProof/>
                <w:webHidden/>
              </w:rPr>
              <w:tab/>
            </w:r>
            <w:r w:rsidR="00FD6408">
              <w:rPr>
                <w:noProof/>
                <w:webHidden/>
              </w:rPr>
              <w:fldChar w:fldCharType="begin"/>
            </w:r>
            <w:r w:rsidR="00FD6408">
              <w:rPr>
                <w:noProof/>
                <w:webHidden/>
              </w:rPr>
              <w:instrText xml:space="preserve"> PAGEREF _Toc419112628 \h </w:instrText>
            </w:r>
            <w:r w:rsidR="00FD6408">
              <w:rPr>
                <w:noProof/>
                <w:webHidden/>
              </w:rPr>
            </w:r>
            <w:r w:rsidR="00FD6408">
              <w:rPr>
                <w:noProof/>
                <w:webHidden/>
              </w:rPr>
              <w:fldChar w:fldCharType="separate"/>
            </w:r>
            <w:r w:rsidR="00FD6408">
              <w:rPr>
                <w:noProof/>
                <w:webHidden/>
              </w:rPr>
              <w:t>43</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29" w:history="1">
            <w:r w:rsidR="00FD6408" w:rsidRPr="0044113C">
              <w:rPr>
                <w:rStyle w:val="Hyperlink"/>
                <w:noProof/>
              </w:rPr>
              <w:t>5.2</w:t>
            </w:r>
            <w:r w:rsidR="00FD6408">
              <w:rPr>
                <w:rFonts w:asciiTheme="minorHAnsi" w:eastAsiaTheme="minorEastAsia" w:hAnsiTheme="minorHAnsi"/>
                <w:noProof/>
                <w:sz w:val="22"/>
                <w:lang w:eastAsia="de-DE"/>
              </w:rPr>
              <w:tab/>
            </w:r>
            <w:r w:rsidR="00FD6408" w:rsidRPr="0044113C">
              <w:rPr>
                <w:rStyle w:val="Hyperlink"/>
                <w:noProof/>
              </w:rPr>
              <w:t>802.11ac</w:t>
            </w:r>
            <w:r w:rsidR="00FD6408">
              <w:rPr>
                <w:noProof/>
                <w:webHidden/>
              </w:rPr>
              <w:tab/>
            </w:r>
            <w:r w:rsidR="00FD6408">
              <w:rPr>
                <w:noProof/>
                <w:webHidden/>
              </w:rPr>
              <w:fldChar w:fldCharType="begin"/>
            </w:r>
            <w:r w:rsidR="00FD6408">
              <w:rPr>
                <w:noProof/>
                <w:webHidden/>
              </w:rPr>
              <w:instrText xml:space="preserve"> PAGEREF _Toc419112629 \h </w:instrText>
            </w:r>
            <w:r w:rsidR="00FD6408">
              <w:rPr>
                <w:noProof/>
                <w:webHidden/>
              </w:rPr>
            </w:r>
            <w:r w:rsidR="00FD6408">
              <w:rPr>
                <w:noProof/>
                <w:webHidden/>
              </w:rPr>
              <w:fldChar w:fldCharType="separate"/>
            </w:r>
            <w:r w:rsidR="00FD6408">
              <w:rPr>
                <w:noProof/>
                <w:webHidden/>
              </w:rPr>
              <w:t>47</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30" w:history="1">
            <w:r w:rsidR="00FD6408" w:rsidRPr="0044113C">
              <w:rPr>
                <w:rStyle w:val="Hyperlink"/>
                <w:noProof/>
              </w:rPr>
              <w:t>5.3</w:t>
            </w:r>
            <w:r w:rsidR="00FD6408">
              <w:rPr>
                <w:rFonts w:asciiTheme="minorHAnsi" w:eastAsiaTheme="minorEastAsia" w:hAnsiTheme="minorHAnsi"/>
                <w:noProof/>
                <w:sz w:val="22"/>
                <w:lang w:eastAsia="de-DE"/>
              </w:rPr>
              <w:tab/>
            </w:r>
            <w:r w:rsidR="00FD6408" w:rsidRPr="0044113C">
              <w:rPr>
                <w:rStyle w:val="Hyperlink"/>
                <w:noProof/>
              </w:rPr>
              <w:t>802.11ad</w:t>
            </w:r>
            <w:r w:rsidR="00FD6408">
              <w:rPr>
                <w:noProof/>
                <w:webHidden/>
              </w:rPr>
              <w:tab/>
            </w:r>
            <w:r w:rsidR="00FD6408">
              <w:rPr>
                <w:noProof/>
                <w:webHidden/>
              </w:rPr>
              <w:fldChar w:fldCharType="begin"/>
            </w:r>
            <w:r w:rsidR="00FD6408">
              <w:rPr>
                <w:noProof/>
                <w:webHidden/>
              </w:rPr>
              <w:instrText xml:space="preserve"> PAGEREF _Toc419112630 \h </w:instrText>
            </w:r>
            <w:r w:rsidR="00FD6408">
              <w:rPr>
                <w:noProof/>
                <w:webHidden/>
              </w:rPr>
            </w:r>
            <w:r w:rsidR="00FD6408">
              <w:rPr>
                <w:noProof/>
                <w:webHidden/>
              </w:rPr>
              <w:fldChar w:fldCharType="separate"/>
            </w:r>
            <w:r w:rsidR="00FD6408">
              <w:rPr>
                <w:noProof/>
                <w:webHidden/>
              </w:rPr>
              <w:t>53</w:t>
            </w:r>
            <w:r w:rsidR="00FD6408">
              <w:rPr>
                <w:noProof/>
                <w:webHidden/>
              </w:rPr>
              <w:fldChar w:fldCharType="end"/>
            </w:r>
          </w:hyperlink>
        </w:p>
        <w:p w:rsidR="00FD6408" w:rsidRDefault="008F03E0">
          <w:pPr>
            <w:pStyle w:val="Verzeichnis1"/>
            <w:tabs>
              <w:tab w:val="left" w:pos="480"/>
              <w:tab w:val="right" w:leader="dot" w:pos="9062"/>
            </w:tabs>
            <w:rPr>
              <w:rFonts w:asciiTheme="minorHAnsi" w:eastAsiaTheme="minorEastAsia" w:hAnsiTheme="minorHAnsi"/>
              <w:noProof/>
              <w:sz w:val="22"/>
              <w:lang w:eastAsia="de-DE"/>
            </w:rPr>
          </w:pPr>
          <w:hyperlink w:anchor="_Toc419112631" w:history="1">
            <w:r w:rsidR="00FD6408" w:rsidRPr="0044113C">
              <w:rPr>
                <w:rStyle w:val="Hyperlink"/>
                <w:noProof/>
              </w:rPr>
              <w:t>6.</w:t>
            </w:r>
            <w:r w:rsidR="00FD6408">
              <w:rPr>
                <w:rFonts w:asciiTheme="minorHAnsi" w:eastAsiaTheme="minorEastAsia" w:hAnsiTheme="minorHAnsi"/>
                <w:noProof/>
                <w:sz w:val="22"/>
                <w:lang w:eastAsia="de-DE"/>
              </w:rPr>
              <w:tab/>
            </w:r>
            <w:r w:rsidR="00FD6408" w:rsidRPr="0044113C">
              <w:rPr>
                <w:rStyle w:val="Hyperlink"/>
                <w:noProof/>
              </w:rPr>
              <w:t>Praktische Umsetzung</w:t>
            </w:r>
            <w:r w:rsidR="00FD6408">
              <w:rPr>
                <w:noProof/>
                <w:webHidden/>
              </w:rPr>
              <w:tab/>
            </w:r>
            <w:r w:rsidR="00FD6408">
              <w:rPr>
                <w:noProof/>
                <w:webHidden/>
              </w:rPr>
              <w:fldChar w:fldCharType="begin"/>
            </w:r>
            <w:r w:rsidR="00FD6408">
              <w:rPr>
                <w:noProof/>
                <w:webHidden/>
              </w:rPr>
              <w:instrText xml:space="preserve"> PAGEREF _Toc419112631 \h </w:instrText>
            </w:r>
            <w:r w:rsidR="00FD6408">
              <w:rPr>
                <w:noProof/>
                <w:webHidden/>
              </w:rPr>
            </w:r>
            <w:r w:rsidR="00FD6408">
              <w:rPr>
                <w:noProof/>
                <w:webHidden/>
              </w:rPr>
              <w:fldChar w:fldCharType="separate"/>
            </w:r>
            <w:r w:rsidR="00FD6408">
              <w:rPr>
                <w:noProof/>
                <w:webHidden/>
              </w:rPr>
              <w:t>54</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32" w:history="1">
            <w:r w:rsidR="00FD6408" w:rsidRPr="0044113C">
              <w:rPr>
                <w:rStyle w:val="Hyperlink"/>
                <w:noProof/>
              </w:rPr>
              <w:t>6.1</w:t>
            </w:r>
            <w:r w:rsidR="00FD6408">
              <w:rPr>
                <w:rFonts w:asciiTheme="minorHAnsi" w:eastAsiaTheme="minorEastAsia" w:hAnsiTheme="minorHAnsi"/>
                <w:noProof/>
                <w:sz w:val="22"/>
                <w:lang w:eastAsia="de-DE"/>
              </w:rPr>
              <w:tab/>
            </w:r>
            <w:r w:rsidR="00FD6408" w:rsidRPr="0044113C">
              <w:rPr>
                <w:rStyle w:val="Hyperlink"/>
                <w:noProof/>
              </w:rPr>
              <w:t>Hardware</w:t>
            </w:r>
            <w:r w:rsidR="00FD6408">
              <w:rPr>
                <w:noProof/>
                <w:webHidden/>
              </w:rPr>
              <w:tab/>
            </w:r>
            <w:r w:rsidR="00FD6408">
              <w:rPr>
                <w:noProof/>
                <w:webHidden/>
              </w:rPr>
              <w:fldChar w:fldCharType="begin"/>
            </w:r>
            <w:r w:rsidR="00FD6408">
              <w:rPr>
                <w:noProof/>
                <w:webHidden/>
              </w:rPr>
              <w:instrText xml:space="preserve"> PAGEREF _Toc419112632 \h </w:instrText>
            </w:r>
            <w:r w:rsidR="00FD6408">
              <w:rPr>
                <w:noProof/>
                <w:webHidden/>
              </w:rPr>
            </w:r>
            <w:r w:rsidR="00FD6408">
              <w:rPr>
                <w:noProof/>
                <w:webHidden/>
              </w:rPr>
              <w:fldChar w:fldCharType="separate"/>
            </w:r>
            <w:r w:rsidR="00FD6408">
              <w:rPr>
                <w:noProof/>
                <w:webHidden/>
              </w:rPr>
              <w:t>54</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33" w:history="1">
            <w:r w:rsidR="00FD6408" w:rsidRPr="0044113C">
              <w:rPr>
                <w:rStyle w:val="Hyperlink"/>
                <w:noProof/>
              </w:rPr>
              <w:t>6.1.1</w:t>
            </w:r>
            <w:r w:rsidR="00FD6408">
              <w:rPr>
                <w:rFonts w:asciiTheme="minorHAnsi" w:eastAsiaTheme="minorEastAsia" w:hAnsiTheme="minorHAnsi"/>
                <w:noProof/>
                <w:sz w:val="22"/>
                <w:lang w:eastAsia="de-DE"/>
              </w:rPr>
              <w:tab/>
            </w:r>
            <w:r w:rsidR="00FD6408" w:rsidRPr="0044113C">
              <w:rPr>
                <w:rStyle w:val="Hyperlink"/>
                <w:noProof/>
              </w:rPr>
              <w:t>802.11ac Netzwerkkomponenten</w:t>
            </w:r>
            <w:r w:rsidR="00FD6408">
              <w:rPr>
                <w:noProof/>
                <w:webHidden/>
              </w:rPr>
              <w:tab/>
            </w:r>
            <w:r w:rsidR="00FD6408">
              <w:rPr>
                <w:noProof/>
                <w:webHidden/>
              </w:rPr>
              <w:fldChar w:fldCharType="begin"/>
            </w:r>
            <w:r w:rsidR="00FD6408">
              <w:rPr>
                <w:noProof/>
                <w:webHidden/>
              </w:rPr>
              <w:instrText xml:space="preserve"> PAGEREF _Toc419112633 \h </w:instrText>
            </w:r>
            <w:r w:rsidR="00FD6408">
              <w:rPr>
                <w:noProof/>
                <w:webHidden/>
              </w:rPr>
            </w:r>
            <w:r w:rsidR="00FD6408">
              <w:rPr>
                <w:noProof/>
                <w:webHidden/>
              </w:rPr>
              <w:fldChar w:fldCharType="separate"/>
            </w:r>
            <w:r w:rsidR="00FD6408">
              <w:rPr>
                <w:noProof/>
                <w:webHidden/>
              </w:rPr>
              <w:t>54</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34" w:history="1">
            <w:r w:rsidR="00FD6408" w:rsidRPr="0044113C">
              <w:rPr>
                <w:rStyle w:val="Hyperlink"/>
                <w:noProof/>
              </w:rPr>
              <w:t>6.1.2</w:t>
            </w:r>
            <w:r w:rsidR="00FD6408">
              <w:rPr>
                <w:rFonts w:asciiTheme="minorHAnsi" w:eastAsiaTheme="minorEastAsia" w:hAnsiTheme="minorHAnsi"/>
                <w:noProof/>
                <w:sz w:val="22"/>
                <w:lang w:eastAsia="de-DE"/>
              </w:rPr>
              <w:tab/>
            </w:r>
            <w:r w:rsidR="00FD6408" w:rsidRPr="0044113C">
              <w:rPr>
                <w:rStyle w:val="Hyperlink"/>
                <w:noProof/>
              </w:rPr>
              <w:t>Testrechner</w:t>
            </w:r>
            <w:r w:rsidR="00FD6408">
              <w:rPr>
                <w:noProof/>
                <w:webHidden/>
              </w:rPr>
              <w:tab/>
            </w:r>
            <w:r w:rsidR="00FD6408">
              <w:rPr>
                <w:noProof/>
                <w:webHidden/>
              </w:rPr>
              <w:fldChar w:fldCharType="begin"/>
            </w:r>
            <w:r w:rsidR="00FD6408">
              <w:rPr>
                <w:noProof/>
                <w:webHidden/>
              </w:rPr>
              <w:instrText xml:space="preserve"> PAGEREF _Toc419112634 \h </w:instrText>
            </w:r>
            <w:r w:rsidR="00FD6408">
              <w:rPr>
                <w:noProof/>
                <w:webHidden/>
              </w:rPr>
            </w:r>
            <w:r w:rsidR="00FD6408">
              <w:rPr>
                <w:noProof/>
                <w:webHidden/>
              </w:rPr>
              <w:fldChar w:fldCharType="separate"/>
            </w:r>
            <w:r w:rsidR="00FD6408">
              <w:rPr>
                <w:noProof/>
                <w:webHidden/>
              </w:rPr>
              <w:t>56</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35" w:history="1">
            <w:r w:rsidR="00FD6408" w:rsidRPr="0044113C">
              <w:rPr>
                <w:rStyle w:val="Hyperlink"/>
                <w:noProof/>
              </w:rPr>
              <w:t>6.2</w:t>
            </w:r>
            <w:r w:rsidR="00FD6408">
              <w:rPr>
                <w:rFonts w:asciiTheme="minorHAnsi" w:eastAsiaTheme="minorEastAsia" w:hAnsiTheme="minorHAnsi"/>
                <w:noProof/>
                <w:sz w:val="22"/>
                <w:lang w:eastAsia="de-DE"/>
              </w:rPr>
              <w:tab/>
            </w:r>
            <w:r w:rsidR="00FD6408" w:rsidRPr="0044113C">
              <w:rPr>
                <w:rStyle w:val="Hyperlink"/>
                <w:noProof/>
              </w:rPr>
              <w:t>Software</w:t>
            </w:r>
            <w:r w:rsidR="00FD6408">
              <w:rPr>
                <w:noProof/>
                <w:webHidden/>
              </w:rPr>
              <w:tab/>
            </w:r>
            <w:r w:rsidR="00FD6408">
              <w:rPr>
                <w:noProof/>
                <w:webHidden/>
              </w:rPr>
              <w:fldChar w:fldCharType="begin"/>
            </w:r>
            <w:r w:rsidR="00FD6408">
              <w:rPr>
                <w:noProof/>
                <w:webHidden/>
              </w:rPr>
              <w:instrText xml:space="preserve"> PAGEREF _Toc419112635 \h </w:instrText>
            </w:r>
            <w:r w:rsidR="00FD6408">
              <w:rPr>
                <w:noProof/>
                <w:webHidden/>
              </w:rPr>
            </w:r>
            <w:r w:rsidR="00FD6408">
              <w:rPr>
                <w:noProof/>
                <w:webHidden/>
              </w:rPr>
              <w:fldChar w:fldCharType="separate"/>
            </w:r>
            <w:r w:rsidR="00FD6408">
              <w:rPr>
                <w:noProof/>
                <w:webHidden/>
              </w:rPr>
              <w:t>57</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36" w:history="1">
            <w:r w:rsidR="00FD6408" w:rsidRPr="0044113C">
              <w:rPr>
                <w:rStyle w:val="Hyperlink"/>
                <w:noProof/>
              </w:rPr>
              <w:t>6.2.1</w:t>
            </w:r>
            <w:r w:rsidR="00FD6408">
              <w:rPr>
                <w:rFonts w:asciiTheme="minorHAnsi" w:eastAsiaTheme="minorEastAsia" w:hAnsiTheme="minorHAnsi"/>
                <w:noProof/>
                <w:sz w:val="22"/>
                <w:lang w:eastAsia="de-DE"/>
              </w:rPr>
              <w:tab/>
            </w:r>
            <w:r w:rsidR="00FD6408" w:rsidRPr="0044113C">
              <w:rPr>
                <w:rStyle w:val="Hyperlink"/>
                <w:noProof/>
              </w:rPr>
              <w:t>Jperf</w:t>
            </w:r>
            <w:r w:rsidR="00FD6408">
              <w:rPr>
                <w:noProof/>
                <w:webHidden/>
              </w:rPr>
              <w:tab/>
            </w:r>
            <w:r w:rsidR="00FD6408">
              <w:rPr>
                <w:noProof/>
                <w:webHidden/>
              </w:rPr>
              <w:fldChar w:fldCharType="begin"/>
            </w:r>
            <w:r w:rsidR="00FD6408">
              <w:rPr>
                <w:noProof/>
                <w:webHidden/>
              </w:rPr>
              <w:instrText xml:space="preserve"> PAGEREF _Toc419112636 \h </w:instrText>
            </w:r>
            <w:r w:rsidR="00FD6408">
              <w:rPr>
                <w:noProof/>
                <w:webHidden/>
              </w:rPr>
            </w:r>
            <w:r w:rsidR="00FD6408">
              <w:rPr>
                <w:noProof/>
                <w:webHidden/>
              </w:rPr>
              <w:fldChar w:fldCharType="separate"/>
            </w:r>
            <w:r w:rsidR="00FD6408">
              <w:rPr>
                <w:noProof/>
                <w:webHidden/>
              </w:rPr>
              <w:t>57</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37" w:history="1">
            <w:r w:rsidR="00FD6408" w:rsidRPr="0044113C">
              <w:rPr>
                <w:rStyle w:val="Hyperlink"/>
                <w:noProof/>
              </w:rPr>
              <w:t>6.2.2</w:t>
            </w:r>
            <w:r w:rsidR="00FD6408">
              <w:rPr>
                <w:rFonts w:asciiTheme="minorHAnsi" w:eastAsiaTheme="minorEastAsia" w:hAnsiTheme="minorHAnsi"/>
                <w:noProof/>
                <w:sz w:val="22"/>
                <w:lang w:eastAsia="de-DE"/>
              </w:rPr>
              <w:tab/>
            </w:r>
            <w:r w:rsidR="00FD6408" w:rsidRPr="0044113C">
              <w:rPr>
                <w:rStyle w:val="Hyperlink"/>
                <w:noProof/>
              </w:rPr>
              <w:t>Ekahau Heat Mapper</w:t>
            </w:r>
            <w:r w:rsidR="00FD6408">
              <w:rPr>
                <w:noProof/>
                <w:webHidden/>
              </w:rPr>
              <w:tab/>
            </w:r>
            <w:r w:rsidR="00FD6408">
              <w:rPr>
                <w:noProof/>
                <w:webHidden/>
              </w:rPr>
              <w:fldChar w:fldCharType="begin"/>
            </w:r>
            <w:r w:rsidR="00FD6408">
              <w:rPr>
                <w:noProof/>
                <w:webHidden/>
              </w:rPr>
              <w:instrText xml:space="preserve"> PAGEREF _Toc419112637 \h </w:instrText>
            </w:r>
            <w:r w:rsidR="00FD6408">
              <w:rPr>
                <w:noProof/>
                <w:webHidden/>
              </w:rPr>
            </w:r>
            <w:r w:rsidR="00FD6408">
              <w:rPr>
                <w:noProof/>
                <w:webHidden/>
              </w:rPr>
              <w:fldChar w:fldCharType="separate"/>
            </w:r>
            <w:r w:rsidR="00FD6408">
              <w:rPr>
                <w:noProof/>
                <w:webHidden/>
              </w:rPr>
              <w:t>58</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38" w:history="1">
            <w:r w:rsidR="00FD6408" w:rsidRPr="0044113C">
              <w:rPr>
                <w:rStyle w:val="Hyperlink"/>
                <w:noProof/>
              </w:rPr>
              <w:t>6.2.3</w:t>
            </w:r>
            <w:r w:rsidR="00FD6408">
              <w:rPr>
                <w:rFonts w:asciiTheme="minorHAnsi" w:eastAsiaTheme="minorEastAsia" w:hAnsiTheme="minorHAnsi"/>
                <w:noProof/>
                <w:sz w:val="22"/>
                <w:lang w:eastAsia="de-DE"/>
              </w:rPr>
              <w:tab/>
            </w:r>
            <w:r w:rsidR="00FD6408" w:rsidRPr="0044113C">
              <w:rPr>
                <w:rStyle w:val="Hyperlink"/>
                <w:noProof/>
              </w:rPr>
              <w:t>InSSIDer</w:t>
            </w:r>
            <w:r w:rsidR="00FD6408">
              <w:rPr>
                <w:noProof/>
                <w:webHidden/>
              </w:rPr>
              <w:tab/>
            </w:r>
            <w:r w:rsidR="00FD6408">
              <w:rPr>
                <w:noProof/>
                <w:webHidden/>
              </w:rPr>
              <w:fldChar w:fldCharType="begin"/>
            </w:r>
            <w:r w:rsidR="00FD6408">
              <w:rPr>
                <w:noProof/>
                <w:webHidden/>
              </w:rPr>
              <w:instrText xml:space="preserve"> PAGEREF _Toc419112638 \h </w:instrText>
            </w:r>
            <w:r w:rsidR="00FD6408">
              <w:rPr>
                <w:noProof/>
                <w:webHidden/>
              </w:rPr>
            </w:r>
            <w:r w:rsidR="00FD6408">
              <w:rPr>
                <w:noProof/>
                <w:webHidden/>
              </w:rPr>
              <w:fldChar w:fldCharType="separate"/>
            </w:r>
            <w:r w:rsidR="00FD6408">
              <w:rPr>
                <w:noProof/>
                <w:webHidden/>
              </w:rPr>
              <w:t>59</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39" w:history="1">
            <w:r w:rsidR="00FD6408" w:rsidRPr="0044113C">
              <w:rPr>
                <w:rStyle w:val="Hyperlink"/>
                <w:noProof/>
              </w:rPr>
              <w:t>6.2.4</w:t>
            </w:r>
            <w:r w:rsidR="00FD6408">
              <w:rPr>
                <w:rFonts w:asciiTheme="minorHAnsi" w:eastAsiaTheme="minorEastAsia" w:hAnsiTheme="minorHAnsi"/>
                <w:noProof/>
                <w:sz w:val="22"/>
                <w:lang w:eastAsia="de-DE"/>
              </w:rPr>
              <w:tab/>
            </w:r>
            <w:r w:rsidR="00FD6408" w:rsidRPr="0044113C">
              <w:rPr>
                <w:rStyle w:val="Hyperlink"/>
                <w:noProof/>
              </w:rPr>
              <w:t>Windows 7 Task Manager</w:t>
            </w:r>
            <w:r w:rsidR="00FD6408">
              <w:rPr>
                <w:noProof/>
                <w:webHidden/>
              </w:rPr>
              <w:tab/>
            </w:r>
            <w:r w:rsidR="00FD6408">
              <w:rPr>
                <w:noProof/>
                <w:webHidden/>
              </w:rPr>
              <w:fldChar w:fldCharType="begin"/>
            </w:r>
            <w:r w:rsidR="00FD6408">
              <w:rPr>
                <w:noProof/>
                <w:webHidden/>
              </w:rPr>
              <w:instrText xml:space="preserve"> PAGEREF _Toc419112639 \h </w:instrText>
            </w:r>
            <w:r w:rsidR="00FD6408">
              <w:rPr>
                <w:noProof/>
                <w:webHidden/>
              </w:rPr>
            </w:r>
            <w:r w:rsidR="00FD6408">
              <w:rPr>
                <w:noProof/>
                <w:webHidden/>
              </w:rPr>
              <w:fldChar w:fldCharType="separate"/>
            </w:r>
            <w:r w:rsidR="00FD6408">
              <w:rPr>
                <w:noProof/>
                <w:webHidden/>
              </w:rPr>
              <w:t>60</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40" w:history="1">
            <w:r w:rsidR="00FD6408" w:rsidRPr="0044113C">
              <w:rPr>
                <w:rStyle w:val="Hyperlink"/>
                <w:noProof/>
              </w:rPr>
              <w:t>6.3</w:t>
            </w:r>
            <w:r w:rsidR="00FD6408">
              <w:rPr>
                <w:rFonts w:asciiTheme="minorHAnsi" w:eastAsiaTheme="minorEastAsia" w:hAnsiTheme="minorHAnsi"/>
                <w:noProof/>
                <w:sz w:val="22"/>
                <w:lang w:eastAsia="de-DE"/>
              </w:rPr>
              <w:tab/>
            </w:r>
            <w:r w:rsidR="00FD6408" w:rsidRPr="0044113C">
              <w:rPr>
                <w:rStyle w:val="Hyperlink"/>
                <w:noProof/>
              </w:rPr>
              <w:t>Messumfeld</w:t>
            </w:r>
            <w:r w:rsidR="00FD6408">
              <w:rPr>
                <w:noProof/>
                <w:webHidden/>
              </w:rPr>
              <w:tab/>
            </w:r>
            <w:r w:rsidR="00FD6408">
              <w:rPr>
                <w:noProof/>
                <w:webHidden/>
              </w:rPr>
              <w:fldChar w:fldCharType="begin"/>
            </w:r>
            <w:r w:rsidR="00FD6408">
              <w:rPr>
                <w:noProof/>
                <w:webHidden/>
              </w:rPr>
              <w:instrText xml:space="preserve"> PAGEREF _Toc419112640 \h </w:instrText>
            </w:r>
            <w:r w:rsidR="00FD6408">
              <w:rPr>
                <w:noProof/>
                <w:webHidden/>
              </w:rPr>
            </w:r>
            <w:r w:rsidR="00FD6408">
              <w:rPr>
                <w:noProof/>
                <w:webHidden/>
              </w:rPr>
              <w:fldChar w:fldCharType="separate"/>
            </w:r>
            <w:r w:rsidR="00FD6408">
              <w:rPr>
                <w:noProof/>
                <w:webHidden/>
              </w:rPr>
              <w:t>61</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41" w:history="1">
            <w:r w:rsidR="00FD6408" w:rsidRPr="0044113C">
              <w:rPr>
                <w:rStyle w:val="Hyperlink"/>
                <w:noProof/>
              </w:rPr>
              <w:t>6.4</w:t>
            </w:r>
            <w:r w:rsidR="00FD6408">
              <w:rPr>
                <w:rFonts w:asciiTheme="minorHAnsi" w:eastAsiaTheme="minorEastAsia" w:hAnsiTheme="minorHAnsi"/>
                <w:noProof/>
                <w:sz w:val="22"/>
                <w:lang w:eastAsia="de-DE"/>
              </w:rPr>
              <w:tab/>
            </w:r>
            <w:r w:rsidR="00FD6408" w:rsidRPr="0044113C">
              <w:rPr>
                <w:rStyle w:val="Hyperlink"/>
                <w:noProof/>
              </w:rPr>
              <w:t>Konfiguration der Testwerkzeuge</w:t>
            </w:r>
            <w:r w:rsidR="00FD6408">
              <w:rPr>
                <w:noProof/>
                <w:webHidden/>
              </w:rPr>
              <w:tab/>
            </w:r>
            <w:r w:rsidR="00FD6408">
              <w:rPr>
                <w:noProof/>
                <w:webHidden/>
              </w:rPr>
              <w:fldChar w:fldCharType="begin"/>
            </w:r>
            <w:r w:rsidR="00FD6408">
              <w:rPr>
                <w:noProof/>
                <w:webHidden/>
              </w:rPr>
              <w:instrText xml:space="preserve"> PAGEREF _Toc419112641 \h </w:instrText>
            </w:r>
            <w:r w:rsidR="00FD6408">
              <w:rPr>
                <w:noProof/>
                <w:webHidden/>
              </w:rPr>
            </w:r>
            <w:r w:rsidR="00FD6408">
              <w:rPr>
                <w:noProof/>
                <w:webHidden/>
              </w:rPr>
              <w:fldChar w:fldCharType="separate"/>
            </w:r>
            <w:r w:rsidR="00FD6408">
              <w:rPr>
                <w:noProof/>
                <w:webHidden/>
              </w:rPr>
              <w:t>63</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42" w:history="1">
            <w:r w:rsidR="00FD6408" w:rsidRPr="0044113C">
              <w:rPr>
                <w:rStyle w:val="Hyperlink"/>
                <w:noProof/>
              </w:rPr>
              <w:t>6.4.1</w:t>
            </w:r>
            <w:r w:rsidR="00FD6408">
              <w:rPr>
                <w:rFonts w:asciiTheme="minorHAnsi" w:eastAsiaTheme="minorEastAsia" w:hAnsiTheme="minorHAnsi"/>
                <w:noProof/>
                <w:sz w:val="22"/>
                <w:lang w:eastAsia="de-DE"/>
              </w:rPr>
              <w:tab/>
            </w:r>
            <w:r w:rsidR="00FD6408" w:rsidRPr="0044113C">
              <w:rPr>
                <w:rStyle w:val="Hyperlink"/>
                <w:noProof/>
              </w:rPr>
              <w:t>Jperf</w:t>
            </w:r>
            <w:r w:rsidR="00FD6408">
              <w:rPr>
                <w:noProof/>
                <w:webHidden/>
              </w:rPr>
              <w:tab/>
            </w:r>
            <w:r w:rsidR="00FD6408">
              <w:rPr>
                <w:noProof/>
                <w:webHidden/>
              </w:rPr>
              <w:fldChar w:fldCharType="begin"/>
            </w:r>
            <w:r w:rsidR="00FD6408">
              <w:rPr>
                <w:noProof/>
                <w:webHidden/>
              </w:rPr>
              <w:instrText xml:space="preserve"> PAGEREF _Toc419112642 \h </w:instrText>
            </w:r>
            <w:r w:rsidR="00FD6408">
              <w:rPr>
                <w:noProof/>
                <w:webHidden/>
              </w:rPr>
            </w:r>
            <w:r w:rsidR="00FD6408">
              <w:rPr>
                <w:noProof/>
                <w:webHidden/>
              </w:rPr>
              <w:fldChar w:fldCharType="separate"/>
            </w:r>
            <w:r w:rsidR="00FD6408">
              <w:rPr>
                <w:noProof/>
                <w:webHidden/>
              </w:rPr>
              <w:t>63</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43" w:history="1">
            <w:r w:rsidR="00FD6408" w:rsidRPr="0044113C">
              <w:rPr>
                <w:rStyle w:val="Hyperlink"/>
                <w:noProof/>
              </w:rPr>
              <w:t>6.4.2</w:t>
            </w:r>
            <w:r w:rsidR="00FD6408">
              <w:rPr>
                <w:rFonts w:asciiTheme="minorHAnsi" w:eastAsiaTheme="minorEastAsia" w:hAnsiTheme="minorHAnsi"/>
                <w:noProof/>
                <w:sz w:val="22"/>
                <w:lang w:eastAsia="de-DE"/>
              </w:rPr>
              <w:tab/>
            </w:r>
            <w:r w:rsidR="00FD6408" w:rsidRPr="0044113C">
              <w:rPr>
                <w:rStyle w:val="Hyperlink"/>
                <w:noProof/>
              </w:rPr>
              <w:t>Access Point</w:t>
            </w:r>
            <w:r w:rsidR="00FD6408">
              <w:rPr>
                <w:noProof/>
                <w:webHidden/>
              </w:rPr>
              <w:tab/>
            </w:r>
            <w:r w:rsidR="00FD6408">
              <w:rPr>
                <w:noProof/>
                <w:webHidden/>
              </w:rPr>
              <w:fldChar w:fldCharType="begin"/>
            </w:r>
            <w:r w:rsidR="00FD6408">
              <w:rPr>
                <w:noProof/>
                <w:webHidden/>
              </w:rPr>
              <w:instrText xml:space="preserve"> PAGEREF _Toc419112643 \h </w:instrText>
            </w:r>
            <w:r w:rsidR="00FD6408">
              <w:rPr>
                <w:noProof/>
                <w:webHidden/>
              </w:rPr>
            </w:r>
            <w:r w:rsidR="00FD6408">
              <w:rPr>
                <w:noProof/>
                <w:webHidden/>
              </w:rPr>
              <w:fldChar w:fldCharType="separate"/>
            </w:r>
            <w:r w:rsidR="00FD6408">
              <w:rPr>
                <w:noProof/>
                <w:webHidden/>
              </w:rPr>
              <w:t>64</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44" w:history="1">
            <w:r w:rsidR="00FD6408" w:rsidRPr="0044113C">
              <w:rPr>
                <w:rStyle w:val="Hyperlink"/>
                <w:noProof/>
              </w:rPr>
              <w:t>6.4.3</w:t>
            </w:r>
            <w:r w:rsidR="00FD6408">
              <w:rPr>
                <w:rFonts w:asciiTheme="minorHAnsi" w:eastAsiaTheme="minorEastAsia" w:hAnsiTheme="minorHAnsi"/>
                <w:noProof/>
                <w:sz w:val="22"/>
                <w:lang w:eastAsia="de-DE"/>
              </w:rPr>
              <w:tab/>
            </w:r>
            <w:r w:rsidR="00FD6408" w:rsidRPr="0044113C">
              <w:rPr>
                <w:rStyle w:val="Hyperlink"/>
                <w:noProof/>
              </w:rPr>
              <w:t>Testrechner</w:t>
            </w:r>
            <w:r w:rsidR="00FD6408">
              <w:rPr>
                <w:noProof/>
                <w:webHidden/>
              </w:rPr>
              <w:tab/>
            </w:r>
            <w:r w:rsidR="00FD6408">
              <w:rPr>
                <w:noProof/>
                <w:webHidden/>
              </w:rPr>
              <w:fldChar w:fldCharType="begin"/>
            </w:r>
            <w:r w:rsidR="00FD6408">
              <w:rPr>
                <w:noProof/>
                <w:webHidden/>
              </w:rPr>
              <w:instrText xml:space="preserve"> PAGEREF _Toc419112644 \h </w:instrText>
            </w:r>
            <w:r w:rsidR="00FD6408">
              <w:rPr>
                <w:noProof/>
                <w:webHidden/>
              </w:rPr>
            </w:r>
            <w:r w:rsidR="00FD6408">
              <w:rPr>
                <w:noProof/>
                <w:webHidden/>
              </w:rPr>
              <w:fldChar w:fldCharType="separate"/>
            </w:r>
            <w:r w:rsidR="00FD6408">
              <w:rPr>
                <w:noProof/>
                <w:webHidden/>
              </w:rPr>
              <w:t>64</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45" w:history="1">
            <w:r w:rsidR="00FD6408" w:rsidRPr="0044113C">
              <w:rPr>
                <w:rStyle w:val="Hyperlink"/>
                <w:noProof/>
              </w:rPr>
              <w:t>6.5</w:t>
            </w:r>
            <w:r w:rsidR="00FD6408">
              <w:rPr>
                <w:rFonts w:asciiTheme="minorHAnsi" w:eastAsiaTheme="minorEastAsia" w:hAnsiTheme="minorHAnsi"/>
                <w:noProof/>
                <w:sz w:val="22"/>
                <w:lang w:eastAsia="de-DE"/>
              </w:rPr>
              <w:tab/>
            </w:r>
            <w:r w:rsidR="00FD6408" w:rsidRPr="0044113C">
              <w:rPr>
                <w:rStyle w:val="Hyperlink"/>
                <w:noProof/>
              </w:rPr>
              <w:t>Einfluss der Konfiguration auf die Performance</w:t>
            </w:r>
            <w:r w:rsidR="00FD6408">
              <w:rPr>
                <w:noProof/>
                <w:webHidden/>
              </w:rPr>
              <w:tab/>
            </w:r>
            <w:r w:rsidR="00FD6408">
              <w:rPr>
                <w:noProof/>
                <w:webHidden/>
              </w:rPr>
              <w:fldChar w:fldCharType="begin"/>
            </w:r>
            <w:r w:rsidR="00FD6408">
              <w:rPr>
                <w:noProof/>
                <w:webHidden/>
              </w:rPr>
              <w:instrText xml:space="preserve"> PAGEREF _Toc419112645 \h </w:instrText>
            </w:r>
            <w:r w:rsidR="00FD6408">
              <w:rPr>
                <w:noProof/>
                <w:webHidden/>
              </w:rPr>
            </w:r>
            <w:r w:rsidR="00FD6408">
              <w:rPr>
                <w:noProof/>
                <w:webHidden/>
              </w:rPr>
              <w:fldChar w:fldCharType="separate"/>
            </w:r>
            <w:r w:rsidR="00FD6408">
              <w:rPr>
                <w:noProof/>
                <w:webHidden/>
              </w:rPr>
              <w:t>65</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46" w:history="1">
            <w:r w:rsidR="00FD6408" w:rsidRPr="0044113C">
              <w:rPr>
                <w:rStyle w:val="Hyperlink"/>
                <w:noProof/>
              </w:rPr>
              <w:t>6.5.1</w:t>
            </w:r>
            <w:r w:rsidR="00FD6408">
              <w:rPr>
                <w:rFonts w:asciiTheme="minorHAnsi" w:eastAsiaTheme="minorEastAsia" w:hAnsiTheme="minorHAnsi"/>
                <w:noProof/>
                <w:sz w:val="22"/>
                <w:lang w:eastAsia="de-DE"/>
              </w:rPr>
              <w:tab/>
            </w:r>
            <w:r w:rsidR="00FD6408" w:rsidRPr="0044113C">
              <w:rPr>
                <w:rStyle w:val="Hyperlink"/>
                <w:noProof/>
              </w:rPr>
              <w:t>Protokoll</w:t>
            </w:r>
            <w:r w:rsidR="00FD6408">
              <w:rPr>
                <w:noProof/>
                <w:webHidden/>
              </w:rPr>
              <w:tab/>
            </w:r>
            <w:r w:rsidR="00FD6408">
              <w:rPr>
                <w:noProof/>
                <w:webHidden/>
              </w:rPr>
              <w:fldChar w:fldCharType="begin"/>
            </w:r>
            <w:r w:rsidR="00FD6408">
              <w:rPr>
                <w:noProof/>
                <w:webHidden/>
              </w:rPr>
              <w:instrText xml:space="preserve"> PAGEREF _Toc419112646 \h </w:instrText>
            </w:r>
            <w:r w:rsidR="00FD6408">
              <w:rPr>
                <w:noProof/>
                <w:webHidden/>
              </w:rPr>
            </w:r>
            <w:r w:rsidR="00FD6408">
              <w:rPr>
                <w:noProof/>
                <w:webHidden/>
              </w:rPr>
              <w:fldChar w:fldCharType="separate"/>
            </w:r>
            <w:r w:rsidR="00FD6408">
              <w:rPr>
                <w:noProof/>
                <w:webHidden/>
              </w:rPr>
              <w:t>66</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47" w:history="1">
            <w:r w:rsidR="00FD6408" w:rsidRPr="0044113C">
              <w:rPr>
                <w:rStyle w:val="Hyperlink"/>
                <w:noProof/>
              </w:rPr>
              <w:t>6.5.2</w:t>
            </w:r>
            <w:r w:rsidR="00FD6408">
              <w:rPr>
                <w:rFonts w:asciiTheme="minorHAnsi" w:eastAsiaTheme="minorEastAsia" w:hAnsiTheme="minorHAnsi"/>
                <w:noProof/>
                <w:sz w:val="22"/>
                <w:lang w:eastAsia="de-DE"/>
              </w:rPr>
              <w:tab/>
            </w:r>
            <w:r w:rsidR="00FD6408" w:rsidRPr="0044113C">
              <w:rPr>
                <w:rStyle w:val="Hyperlink"/>
                <w:noProof/>
              </w:rPr>
              <w:t>TCP Window Size</w:t>
            </w:r>
            <w:r w:rsidR="00FD6408">
              <w:rPr>
                <w:noProof/>
                <w:webHidden/>
              </w:rPr>
              <w:tab/>
            </w:r>
            <w:r w:rsidR="00FD6408">
              <w:rPr>
                <w:noProof/>
                <w:webHidden/>
              </w:rPr>
              <w:fldChar w:fldCharType="begin"/>
            </w:r>
            <w:r w:rsidR="00FD6408">
              <w:rPr>
                <w:noProof/>
                <w:webHidden/>
              </w:rPr>
              <w:instrText xml:space="preserve"> PAGEREF _Toc419112647 \h </w:instrText>
            </w:r>
            <w:r w:rsidR="00FD6408">
              <w:rPr>
                <w:noProof/>
                <w:webHidden/>
              </w:rPr>
            </w:r>
            <w:r w:rsidR="00FD6408">
              <w:rPr>
                <w:noProof/>
                <w:webHidden/>
              </w:rPr>
              <w:fldChar w:fldCharType="separate"/>
            </w:r>
            <w:r w:rsidR="00FD6408">
              <w:rPr>
                <w:noProof/>
                <w:webHidden/>
              </w:rPr>
              <w:t>70</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48" w:history="1">
            <w:r w:rsidR="00FD6408" w:rsidRPr="0044113C">
              <w:rPr>
                <w:rStyle w:val="Hyperlink"/>
                <w:noProof/>
              </w:rPr>
              <w:t>6.5.3</w:t>
            </w:r>
            <w:r w:rsidR="00FD6408">
              <w:rPr>
                <w:rFonts w:asciiTheme="minorHAnsi" w:eastAsiaTheme="minorEastAsia" w:hAnsiTheme="minorHAnsi"/>
                <w:noProof/>
                <w:sz w:val="22"/>
                <w:lang w:eastAsia="de-DE"/>
              </w:rPr>
              <w:tab/>
            </w:r>
            <w:r w:rsidR="00FD6408" w:rsidRPr="0044113C">
              <w:rPr>
                <w:rStyle w:val="Hyperlink"/>
                <w:noProof/>
              </w:rPr>
              <w:t>Kanalbreite</w:t>
            </w:r>
            <w:r w:rsidR="00FD6408">
              <w:rPr>
                <w:noProof/>
                <w:webHidden/>
              </w:rPr>
              <w:tab/>
            </w:r>
            <w:r w:rsidR="00FD6408">
              <w:rPr>
                <w:noProof/>
                <w:webHidden/>
              </w:rPr>
              <w:fldChar w:fldCharType="begin"/>
            </w:r>
            <w:r w:rsidR="00FD6408">
              <w:rPr>
                <w:noProof/>
                <w:webHidden/>
              </w:rPr>
              <w:instrText xml:space="preserve"> PAGEREF _Toc419112648 \h </w:instrText>
            </w:r>
            <w:r w:rsidR="00FD6408">
              <w:rPr>
                <w:noProof/>
                <w:webHidden/>
              </w:rPr>
            </w:r>
            <w:r w:rsidR="00FD6408">
              <w:rPr>
                <w:noProof/>
                <w:webHidden/>
              </w:rPr>
              <w:fldChar w:fldCharType="separate"/>
            </w:r>
            <w:r w:rsidR="00FD6408">
              <w:rPr>
                <w:noProof/>
                <w:webHidden/>
              </w:rPr>
              <w:t>71</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49" w:history="1">
            <w:r w:rsidR="00FD6408" w:rsidRPr="0044113C">
              <w:rPr>
                <w:rStyle w:val="Hyperlink"/>
                <w:noProof/>
              </w:rPr>
              <w:t>6.5.4</w:t>
            </w:r>
            <w:r w:rsidR="00FD6408">
              <w:rPr>
                <w:rFonts w:asciiTheme="minorHAnsi" w:eastAsiaTheme="minorEastAsia" w:hAnsiTheme="minorHAnsi"/>
                <w:noProof/>
                <w:sz w:val="22"/>
                <w:lang w:eastAsia="de-DE"/>
              </w:rPr>
              <w:tab/>
            </w:r>
            <w:r w:rsidR="00FD6408" w:rsidRPr="0044113C">
              <w:rPr>
                <w:rStyle w:val="Hyperlink"/>
                <w:noProof/>
              </w:rPr>
              <w:t>Beamforming</w:t>
            </w:r>
            <w:r w:rsidR="00FD6408">
              <w:rPr>
                <w:noProof/>
                <w:webHidden/>
              </w:rPr>
              <w:tab/>
            </w:r>
            <w:r w:rsidR="00FD6408">
              <w:rPr>
                <w:noProof/>
                <w:webHidden/>
              </w:rPr>
              <w:fldChar w:fldCharType="begin"/>
            </w:r>
            <w:r w:rsidR="00FD6408">
              <w:rPr>
                <w:noProof/>
                <w:webHidden/>
              </w:rPr>
              <w:instrText xml:space="preserve"> PAGEREF _Toc419112649 \h </w:instrText>
            </w:r>
            <w:r w:rsidR="00FD6408">
              <w:rPr>
                <w:noProof/>
                <w:webHidden/>
              </w:rPr>
            </w:r>
            <w:r w:rsidR="00FD6408">
              <w:rPr>
                <w:noProof/>
                <w:webHidden/>
              </w:rPr>
              <w:fldChar w:fldCharType="separate"/>
            </w:r>
            <w:r w:rsidR="00FD6408">
              <w:rPr>
                <w:noProof/>
                <w:webHidden/>
              </w:rPr>
              <w:t>72</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50" w:history="1">
            <w:r w:rsidR="00FD6408" w:rsidRPr="0044113C">
              <w:rPr>
                <w:rStyle w:val="Hyperlink"/>
                <w:noProof/>
              </w:rPr>
              <w:t>6.5.5</w:t>
            </w:r>
            <w:r w:rsidR="00FD6408">
              <w:rPr>
                <w:rFonts w:asciiTheme="minorHAnsi" w:eastAsiaTheme="minorEastAsia" w:hAnsiTheme="minorHAnsi"/>
                <w:noProof/>
                <w:sz w:val="22"/>
                <w:lang w:eastAsia="de-DE"/>
              </w:rPr>
              <w:tab/>
            </w:r>
            <w:r w:rsidR="00FD6408" w:rsidRPr="0044113C">
              <w:rPr>
                <w:rStyle w:val="Hyperlink"/>
                <w:noProof/>
              </w:rPr>
              <w:t>Auswertung der Konfigurationstests</w:t>
            </w:r>
            <w:r w:rsidR="00FD6408">
              <w:rPr>
                <w:noProof/>
                <w:webHidden/>
              </w:rPr>
              <w:tab/>
            </w:r>
            <w:r w:rsidR="00FD6408">
              <w:rPr>
                <w:noProof/>
                <w:webHidden/>
              </w:rPr>
              <w:fldChar w:fldCharType="begin"/>
            </w:r>
            <w:r w:rsidR="00FD6408">
              <w:rPr>
                <w:noProof/>
                <w:webHidden/>
              </w:rPr>
              <w:instrText xml:space="preserve"> PAGEREF _Toc419112650 \h </w:instrText>
            </w:r>
            <w:r w:rsidR="00FD6408">
              <w:rPr>
                <w:noProof/>
                <w:webHidden/>
              </w:rPr>
            </w:r>
            <w:r w:rsidR="00FD6408">
              <w:rPr>
                <w:noProof/>
                <w:webHidden/>
              </w:rPr>
              <w:fldChar w:fldCharType="separate"/>
            </w:r>
            <w:r w:rsidR="00FD6408">
              <w:rPr>
                <w:noProof/>
                <w:webHidden/>
              </w:rPr>
              <w:t>75</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51" w:history="1">
            <w:r w:rsidR="00FD6408" w:rsidRPr="0044113C">
              <w:rPr>
                <w:rStyle w:val="Hyperlink"/>
                <w:noProof/>
              </w:rPr>
              <w:t>6.6</w:t>
            </w:r>
            <w:r w:rsidR="00FD6408">
              <w:rPr>
                <w:rFonts w:asciiTheme="minorHAnsi" w:eastAsiaTheme="minorEastAsia" w:hAnsiTheme="minorHAnsi"/>
                <w:noProof/>
                <w:sz w:val="22"/>
                <w:lang w:eastAsia="de-DE"/>
              </w:rPr>
              <w:tab/>
            </w:r>
            <w:r w:rsidR="00FD6408" w:rsidRPr="0044113C">
              <w:rPr>
                <w:rStyle w:val="Hyperlink"/>
                <w:noProof/>
              </w:rPr>
              <w:t>Äußere Einflüsse</w:t>
            </w:r>
            <w:r w:rsidR="00FD6408">
              <w:rPr>
                <w:noProof/>
                <w:webHidden/>
              </w:rPr>
              <w:tab/>
            </w:r>
            <w:r w:rsidR="00FD6408">
              <w:rPr>
                <w:noProof/>
                <w:webHidden/>
              </w:rPr>
              <w:fldChar w:fldCharType="begin"/>
            </w:r>
            <w:r w:rsidR="00FD6408">
              <w:rPr>
                <w:noProof/>
                <w:webHidden/>
              </w:rPr>
              <w:instrText xml:space="preserve"> PAGEREF _Toc419112651 \h </w:instrText>
            </w:r>
            <w:r w:rsidR="00FD6408">
              <w:rPr>
                <w:noProof/>
                <w:webHidden/>
              </w:rPr>
            </w:r>
            <w:r w:rsidR="00FD6408">
              <w:rPr>
                <w:noProof/>
                <w:webHidden/>
              </w:rPr>
              <w:fldChar w:fldCharType="separate"/>
            </w:r>
            <w:r w:rsidR="00FD6408">
              <w:rPr>
                <w:noProof/>
                <w:webHidden/>
              </w:rPr>
              <w:t>76</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52" w:history="1">
            <w:r w:rsidR="00FD6408" w:rsidRPr="0044113C">
              <w:rPr>
                <w:rStyle w:val="Hyperlink"/>
                <w:noProof/>
              </w:rPr>
              <w:t>6.6.1</w:t>
            </w:r>
            <w:r w:rsidR="00FD6408">
              <w:rPr>
                <w:rFonts w:asciiTheme="minorHAnsi" w:eastAsiaTheme="minorEastAsia" w:hAnsiTheme="minorHAnsi"/>
                <w:noProof/>
                <w:sz w:val="22"/>
                <w:lang w:eastAsia="de-DE"/>
              </w:rPr>
              <w:tab/>
            </w:r>
            <w:r w:rsidR="00FD6408" w:rsidRPr="0044113C">
              <w:rPr>
                <w:rStyle w:val="Hyperlink"/>
                <w:noProof/>
              </w:rPr>
              <w:t>Einfluss von Netzwerküberlappung</w:t>
            </w:r>
            <w:r w:rsidR="00FD6408">
              <w:rPr>
                <w:noProof/>
                <w:webHidden/>
              </w:rPr>
              <w:tab/>
            </w:r>
            <w:r w:rsidR="00FD6408">
              <w:rPr>
                <w:noProof/>
                <w:webHidden/>
              </w:rPr>
              <w:fldChar w:fldCharType="begin"/>
            </w:r>
            <w:r w:rsidR="00FD6408">
              <w:rPr>
                <w:noProof/>
                <w:webHidden/>
              </w:rPr>
              <w:instrText xml:space="preserve"> PAGEREF _Toc419112652 \h </w:instrText>
            </w:r>
            <w:r w:rsidR="00FD6408">
              <w:rPr>
                <w:noProof/>
                <w:webHidden/>
              </w:rPr>
            </w:r>
            <w:r w:rsidR="00FD6408">
              <w:rPr>
                <w:noProof/>
                <w:webHidden/>
              </w:rPr>
              <w:fldChar w:fldCharType="separate"/>
            </w:r>
            <w:r w:rsidR="00FD6408">
              <w:rPr>
                <w:noProof/>
                <w:webHidden/>
              </w:rPr>
              <w:t>76</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53" w:history="1">
            <w:r w:rsidR="00FD6408" w:rsidRPr="0044113C">
              <w:rPr>
                <w:rStyle w:val="Hyperlink"/>
                <w:noProof/>
              </w:rPr>
              <w:t>6.6.2</w:t>
            </w:r>
            <w:r w:rsidR="00FD6408">
              <w:rPr>
                <w:rFonts w:asciiTheme="minorHAnsi" w:eastAsiaTheme="minorEastAsia" w:hAnsiTheme="minorHAnsi"/>
                <w:noProof/>
                <w:sz w:val="22"/>
                <w:lang w:eastAsia="de-DE"/>
              </w:rPr>
              <w:tab/>
            </w:r>
            <w:r w:rsidR="00FD6408" w:rsidRPr="0044113C">
              <w:rPr>
                <w:rStyle w:val="Hyperlink"/>
                <w:noProof/>
              </w:rPr>
              <w:t>Entfernung und Dämpfung</w:t>
            </w:r>
            <w:r w:rsidR="00FD6408">
              <w:rPr>
                <w:noProof/>
                <w:webHidden/>
              </w:rPr>
              <w:tab/>
            </w:r>
            <w:r w:rsidR="00FD6408">
              <w:rPr>
                <w:noProof/>
                <w:webHidden/>
              </w:rPr>
              <w:fldChar w:fldCharType="begin"/>
            </w:r>
            <w:r w:rsidR="00FD6408">
              <w:rPr>
                <w:noProof/>
                <w:webHidden/>
              </w:rPr>
              <w:instrText xml:space="preserve"> PAGEREF _Toc419112653 \h </w:instrText>
            </w:r>
            <w:r w:rsidR="00FD6408">
              <w:rPr>
                <w:noProof/>
                <w:webHidden/>
              </w:rPr>
            </w:r>
            <w:r w:rsidR="00FD6408">
              <w:rPr>
                <w:noProof/>
                <w:webHidden/>
              </w:rPr>
              <w:fldChar w:fldCharType="separate"/>
            </w:r>
            <w:r w:rsidR="00FD6408">
              <w:rPr>
                <w:noProof/>
                <w:webHidden/>
              </w:rPr>
              <w:t>79</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54" w:history="1">
            <w:r w:rsidR="00FD6408" w:rsidRPr="0044113C">
              <w:rPr>
                <w:rStyle w:val="Hyperlink"/>
                <w:noProof/>
              </w:rPr>
              <w:t>6.6.3</w:t>
            </w:r>
            <w:r w:rsidR="00FD6408">
              <w:rPr>
                <w:rFonts w:asciiTheme="minorHAnsi" w:eastAsiaTheme="minorEastAsia" w:hAnsiTheme="minorHAnsi"/>
                <w:noProof/>
                <w:sz w:val="22"/>
                <w:lang w:eastAsia="de-DE"/>
              </w:rPr>
              <w:tab/>
            </w:r>
            <w:r w:rsidR="00FD6408" w:rsidRPr="0044113C">
              <w:rPr>
                <w:rStyle w:val="Hyperlink"/>
                <w:noProof/>
              </w:rPr>
              <w:t>Mehrere Clients</w:t>
            </w:r>
            <w:r w:rsidR="00FD6408">
              <w:rPr>
                <w:noProof/>
                <w:webHidden/>
              </w:rPr>
              <w:tab/>
            </w:r>
            <w:r w:rsidR="00FD6408">
              <w:rPr>
                <w:noProof/>
                <w:webHidden/>
              </w:rPr>
              <w:fldChar w:fldCharType="begin"/>
            </w:r>
            <w:r w:rsidR="00FD6408">
              <w:rPr>
                <w:noProof/>
                <w:webHidden/>
              </w:rPr>
              <w:instrText xml:space="preserve"> PAGEREF _Toc419112654 \h </w:instrText>
            </w:r>
            <w:r w:rsidR="00FD6408">
              <w:rPr>
                <w:noProof/>
                <w:webHidden/>
              </w:rPr>
            </w:r>
            <w:r w:rsidR="00FD6408">
              <w:rPr>
                <w:noProof/>
                <w:webHidden/>
              </w:rPr>
              <w:fldChar w:fldCharType="separate"/>
            </w:r>
            <w:r w:rsidR="00FD6408">
              <w:rPr>
                <w:noProof/>
                <w:webHidden/>
              </w:rPr>
              <w:t>80</w:t>
            </w:r>
            <w:r w:rsidR="00FD6408">
              <w:rPr>
                <w:noProof/>
                <w:webHidden/>
              </w:rPr>
              <w:fldChar w:fldCharType="end"/>
            </w:r>
          </w:hyperlink>
        </w:p>
        <w:p w:rsidR="00FD6408" w:rsidRDefault="008F03E0">
          <w:pPr>
            <w:pStyle w:val="Verzeichnis2"/>
            <w:tabs>
              <w:tab w:val="left" w:pos="880"/>
              <w:tab w:val="right" w:leader="dot" w:pos="9062"/>
            </w:tabs>
            <w:rPr>
              <w:rFonts w:asciiTheme="minorHAnsi" w:eastAsiaTheme="minorEastAsia" w:hAnsiTheme="minorHAnsi"/>
              <w:noProof/>
              <w:sz w:val="22"/>
              <w:lang w:eastAsia="de-DE"/>
            </w:rPr>
          </w:pPr>
          <w:hyperlink w:anchor="_Toc419112655" w:history="1">
            <w:r w:rsidR="00FD6408" w:rsidRPr="0044113C">
              <w:rPr>
                <w:rStyle w:val="Hyperlink"/>
                <w:noProof/>
              </w:rPr>
              <w:t>6.7</w:t>
            </w:r>
            <w:r w:rsidR="00FD6408">
              <w:rPr>
                <w:rFonts w:asciiTheme="minorHAnsi" w:eastAsiaTheme="minorEastAsia" w:hAnsiTheme="minorHAnsi"/>
                <w:noProof/>
                <w:sz w:val="22"/>
                <w:lang w:eastAsia="de-DE"/>
              </w:rPr>
              <w:tab/>
            </w:r>
            <w:r w:rsidR="00FD6408" w:rsidRPr="0044113C">
              <w:rPr>
                <w:rStyle w:val="Hyperlink"/>
                <w:noProof/>
              </w:rPr>
              <w:t>Performancemessungen</w:t>
            </w:r>
            <w:r w:rsidR="00FD6408">
              <w:rPr>
                <w:noProof/>
                <w:webHidden/>
              </w:rPr>
              <w:tab/>
            </w:r>
            <w:r w:rsidR="00FD6408">
              <w:rPr>
                <w:noProof/>
                <w:webHidden/>
              </w:rPr>
              <w:fldChar w:fldCharType="begin"/>
            </w:r>
            <w:r w:rsidR="00FD6408">
              <w:rPr>
                <w:noProof/>
                <w:webHidden/>
              </w:rPr>
              <w:instrText xml:space="preserve"> PAGEREF _Toc419112655 \h </w:instrText>
            </w:r>
            <w:r w:rsidR="00FD6408">
              <w:rPr>
                <w:noProof/>
                <w:webHidden/>
              </w:rPr>
            </w:r>
            <w:r w:rsidR="00FD6408">
              <w:rPr>
                <w:noProof/>
                <w:webHidden/>
              </w:rPr>
              <w:fldChar w:fldCharType="separate"/>
            </w:r>
            <w:r w:rsidR="00FD6408">
              <w:rPr>
                <w:noProof/>
                <w:webHidden/>
              </w:rPr>
              <w:t>82</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56" w:history="1">
            <w:r w:rsidR="00FD6408" w:rsidRPr="0044113C">
              <w:rPr>
                <w:rStyle w:val="Hyperlink"/>
                <w:noProof/>
              </w:rPr>
              <w:t>6.7.1</w:t>
            </w:r>
            <w:r w:rsidR="00FD6408">
              <w:rPr>
                <w:rFonts w:asciiTheme="minorHAnsi" w:eastAsiaTheme="minorEastAsia" w:hAnsiTheme="minorHAnsi"/>
                <w:noProof/>
                <w:sz w:val="22"/>
                <w:lang w:eastAsia="de-DE"/>
              </w:rPr>
              <w:tab/>
            </w:r>
            <w:r w:rsidR="00FD6408" w:rsidRPr="0044113C">
              <w:rPr>
                <w:rStyle w:val="Hyperlink"/>
                <w:noProof/>
              </w:rPr>
              <w:t>Referenzmessung LAN</w:t>
            </w:r>
            <w:r w:rsidR="00FD6408">
              <w:rPr>
                <w:noProof/>
                <w:webHidden/>
              </w:rPr>
              <w:tab/>
            </w:r>
            <w:r w:rsidR="00FD6408">
              <w:rPr>
                <w:noProof/>
                <w:webHidden/>
              </w:rPr>
              <w:fldChar w:fldCharType="begin"/>
            </w:r>
            <w:r w:rsidR="00FD6408">
              <w:rPr>
                <w:noProof/>
                <w:webHidden/>
              </w:rPr>
              <w:instrText xml:space="preserve"> PAGEREF _Toc419112656 \h </w:instrText>
            </w:r>
            <w:r w:rsidR="00FD6408">
              <w:rPr>
                <w:noProof/>
                <w:webHidden/>
              </w:rPr>
            </w:r>
            <w:r w:rsidR="00FD6408">
              <w:rPr>
                <w:noProof/>
                <w:webHidden/>
              </w:rPr>
              <w:fldChar w:fldCharType="separate"/>
            </w:r>
            <w:r w:rsidR="00FD6408">
              <w:rPr>
                <w:noProof/>
                <w:webHidden/>
              </w:rPr>
              <w:t>82</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57" w:history="1">
            <w:r w:rsidR="00FD6408" w:rsidRPr="0044113C">
              <w:rPr>
                <w:rStyle w:val="Hyperlink"/>
                <w:noProof/>
              </w:rPr>
              <w:t>6.7.2</w:t>
            </w:r>
            <w:r w:rsidR="00FD6408">
              <w:rPr>
                <w:rFonts w:asciiTheme="minorHAnsi" w:eastAsiaTheme="minorEastAsia" w:hAnsiTheme="minorHAnsi"/>
                <w:noProof/>
                <w:sz w:val="22"/>
                <w:lang w:eastAsia="de-DE"/>
              </w:rPr>
              <w:tab/>
            </w:r>
            <w:r w:rsidR="00FD6408" w:rsidRPr="0044113C">
              <w:rPr>
                <w:rStyle w:val="Hyperlink"/>
                <w:noProof/>
              </w:rPr>
              <w:t>2x3 MIMO – P1</w:t>
            </w:r>
            <w:r w:rsidR="00FD6408">
              <w:rPr>
                <w:noProof/>
                <w:webHidden/>
              </w:rPr>
              <w:tab/>
            </w:r>
            <w:r w:rsidR="00FD6408">
              <w:rPr>
                <w:noProof/>
                <w:webHidden/>
              </w:rPr>
              <w:fldChar w:fldCharType="begin"/>
            </w:r>
            <w:r w:rsidR="00FD6408">
              <w:rPr>
                <w:noProof/>
                <w:webHidden/>
              </w:rPr>
              <w:instrText xml:space="preserve"> PAGEREF _Toc419112657 \h </w:instrText>
            </w:r>
            <w:r w:rsidR="00FD6408">
              <w:rPr>
                <w:noProof/>
                <w:webHidden/>
              </w:rPr>
            </w:r>
            <w:r w:rsidR="00FD6408">
              <w:rPr>
                <w:noProof/>
                <w:webHidden/>
              </w:rPr>
              <w:fldChar w:fldCharType="separate"/>
            </w:r>
            <w:r w:rsidR="00FD6408">
              <w:rPr>
                <w:noProof/>
                <w:webHidden/>
              </w:rPr>
              <w:t>84</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58" w:history="1">
            <w:r w:rsidR="00FD6408" w:rsidRPr="0044113C">
              <w:rPr>
                <w:rStyle w:val="Hyperlink"/>
                <w:noProof/>
                <w:lang w:val="en-US"/>
              </w:rPr>
              <w:t>6.7.3</w:t>
            </w:r>
            <w:r w:rsidR="00FD6408">
              <w:rPr>
                <w:rFonts w:asciiTheme="minorHAnsi" w:eastAsiaTheme="minorEastAsia" w:hAnsiTheme="minorHAnsi"/>
                <w:noProof/>
                <w:sz w:val="22"/>
                <w:lang w:eastAsia="de-DE"/>
              </w:rPr>
              <w:tab/>
            </w:r>
            <w:r w:rsidR="00FD6408" w:rsidRPr="0044113C">
              <w:rPr>
                <w:rStyle w:val="Hyperlink"/>
                <w:noProof/>
                <w:lang w:val="en-US"/>
              </w:rPr>
              <w:t>Brutto vs. Netto</w:t>
            </w:r>
            <w:r w:rsidR="00FD6408">
              <w:rPr>
                <w:noProof/>
                <w:webHidden/>
              </w:rPr>
              <w:tab/>
            </w:r>
            <w:r w:rsidR="00FD6408">
              <w:rPr>
                <w:noProof/>
                <w:webHidden/>
              </w:rPr>
              <w:fldChar w:fldCharType="begin"/>
            </w:r>
            <w:r w:rsidR="00FD6408">
              <w:rPr>
                <w:noProof/>
                <w:webHidden/>
              </w:rPr>
              <w:instrText xml:space="preserve"> PAGEREF _Toc419112658 \h </w:instrText>
            </w:r>
            <w:r w:rsidR="00FD6408">
              <w:rPr>
                <w:noProof/>
                <w:webHidden/>
              </w:rPr>
            </w:r>
            <w:r w:rsidR="00FD6408">
              <w:rPr>
                <w:noProof/>
                <w:webHidden/>
              </w:rPr>
              <w:fldChar w:fldCharType="separate"/>
            </w:r>
            <w:r w:rsidR="00FD6408">
              <w:rPr>
                <w:noProof/>
                <w:webHidden/>
              </w:rPr>
              <w:t>85</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59" w:history="1">
            <w:r w:rsidR="00FD6408" w:rsidRPr="0044113C">
              <w:rPr>
                <w:rStyle w:val="Hyperlink"/>
                <w:noProof/>
                <w:lang w:val="en-US"/>
              </w:rPr>
              <w:t>6.7.4</w:t>
            </w:r>
            <w:r w:rsidR="00FD6408">
              <w:rPr>
                <w:rFonts w:asciiTheme="minorHAnsi" w:eastAsiaTheme="minorEastAsia" w:hAnsiTheme="minorHAnsi"/>
                <w:noProof/>
                <w:sz w:val="22"/>
                <w:lang w:eastAsia="de-DE"/>
              </w:rPr>
              <w:tab/>
            </w:r>
            <w:r w:rsidR="00FD6408" w:rsidRPr="0044113C">
              <w:rPr>
                <w:rStyle w:val="Hyperlink"/>
                <w:noProof/>
                <w:lang w:val="en-US"/>
              </w:rPr>
              <w:t>2x4 MIMO – P1n</w:t>
            </w:r>
            <w:r w:rsidR="00FD6408">
              <w:rPr>
                <w:noProof/>
                <w:webHidden/>
              </w:rPr>
              <w:tab/>
            </w:r>
            <w:r w:rsidR="00FD6408">
              <w:rPr>
                <w:noProof/>
                <w:webHidden/>
              </w:rPr>
              <w:fldChar w:fldCharType="begin"/>
            </w:r>
            <w:r w:rsidR="00FD6408">
              <w:rPr>
                <w:noProof/>
                <w:webHidden/>
              </w:rPr>
              <w:instrText xml:space="preserve"> PAGEREF _Toc419112659 \h </w:instrText>
            </w:r>
            <w:r w:rsidR="00FD6408">
              <w:rPr>
                <w:noProof/>
                <w:webHidden/>
              </w:rPr>
            </w:r>
            <w:r w:rsidR="00FD6408">
              <w:rPr>
                <w:noProof/>
                <w:webHidden/>
              </w:rPr>
              <w:fldChar w:fldCharType="separate"/>
            </w:r>
            <w:r w:rsidR="00FD6408">
              <w:rPr>
                <w:noProof/>
                <w:webHidden/>
              </w:rPr>
              <w:t>86</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60" w:history="1">
            <w:r w:rsidR="00FD6408" w:rsidRPr="0044113C">
              <w:rPr>
                <w:rStyle w:val="Hyperlink"/>
                <w:noProof/>
              </w:rPr>
              <w:t>6.7.5</w:t>
            </w:r>
            <w:r w:rsidR="00FD6408">
              <w:rPr>
                <w:rFonts w:asciiTheme="minorHAnsi" w:eastAsiaTheme="minorEastAsia" w:hAnsiTheme="minorHAnsi"/>
                <w:noProof/>
                <w:sz w:val="22"/>
                <w:lang w:eastAsia="de-DE"/>
              </w:rPr>
              <w:tab/>
            </w:r>
            <w:r w:rsidR="00FD6408" w:rsidRPr="0044113C">
              <w:rPr>
                <w:rStyle w:val="Hyperlink"/>
                <w:noProof/>
              </w:rPr>
              <w:t>3x3 MIMO – P2</w:t>
            </w:r>
            <w:r w:rsidR="00FD6408">
              <w:rPr>
                <w:noProof/>
                <w:webHidden/>
              </w:rPr>
              <w:tab/>
            </w:r>
            <w:r w:rsidR="00FD6408">
              <w:rPr>
                <w:noProof/>
                <w:webHidden/>
              </w:rPr>
              <w:fldChar w:fldCharType="begin"/>
            </w:r>
            <w:r w:rsidR="00FD6408">
              <w:rPr>
                <w:noProof/>
                <w:webHidden/>
              </w:rPr>
              <w:instrText xml:space="preserve"> PAGEREF _Toc419112660 \h </w:instrText>
            </w:r>
            <w:r w:rsidR="00FD6408">
              <w:rPr>
                <w:noProof/>
                <w:webHidden/>
              </w:rPr>
            </w:r>
            <w:r w:rsidR="00FD6408">
              <w:rPr>
                <w:noProof/>
                <w:webHidden/>
              </w:rPr>
              <w:fldChar w:fldCharType="separate"/>
            </w:r>
            <w:r w:rsidR="00FD6408">
              <w:rPr>
                <w:noProof/>
                <w:webHidden/>
              </w:rPr>
              <w:t>87</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61" w:history="1">
            <w:r w:rsidR="00FD6408" w:rsidRPr="0044113C">
              <w:rPr>
                <w:rStyle w:val="Hyperlink"/>
                <w:noProof/>
              </w:rPr>
              <w:t>6.7.6</w:t>
            </w:r>
            <w:r w:rsidR="00FD6408">
              <w:rPr>
                <w:rFonts w:asciiTheme="minorHAnsi" w:eastAsiaTheme="minorEastAsia" w:hAnsiTheme="minorHAnsi"/>
                <w:noProof/>
                <w:sz w:val="22"/>
                <w:lang w:eastAsia="de-DE"/>
              </w:rPr>
              <w:tab/>
            </w:r>
            <w:r w:rsidR="00FD6408" w:rsidRPr="0044113C">
              <w:rPr>
                <w:rStyle w:val="Hyperlink"/>
                <w:noProof/>
              </w:rPr>
              <w:t>3x4 MIMO – P2n</w:t>
            </w:r>
            <w:r w:rsidR="00FD6408">
              <w:rPr>
                <w:noProof/>
                <w:webHidden/>
              </w:rPr>
              <w:tab/>
            </w:r>
            <w:r w:rsidR="00FD6408">
              <w:rPr>
                <w:noProof/>
                <w:webHidden/>
              </w:rPr>
              <w:fldChar w:fldCharType="begin"/>
            </w:r>
            <w:r w:rsidR="00FD6408">
              <w:rPr>
                <w:noProof/>
                <w:webHidden/>
              </w:rPr>
              <w:instrText xml:space="preserve"> PAGEREF _Toc419112661 \h </w:instrText>
            </w:r>
            <w:r w:rsidR="00FD6408">
              <w:rPr>
                <w:noProof/>
                <w:webHidden/>
              </w:rPr>
            </w:r>
            <w:r w:rsidR="00FD6408">
              <w:rPr>
                <w:noProof/>
                <w:webHidden/>
              </w:rPr>
              <w:fldChar w:fldCharType="separate"/>
            </w:r>
            <w:r w:rsidR="00FD6408">
              <w:rPr>
                <w:noProof/>
                <w:webHidden/>
              </w:rPr>
              <w:t>89</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62" w:history="1">
            <w:r w:rsidR="00FD6408" w:rsidRPr="0044113C">
              <w:rPr>
                <w:rStyle w:val="Hyperlink"/>
                <w:noProof/>
                <w:lang w:val="en-US"/>
              </w:rPr>
              <w:t>6.7.7</w:t>
            </w:r>
            <w:r w:rsidR="00FD6408">
              <w:rPr>
                <w:rFonts w:asciiTheme="minorHAnsi" w:eastAsiaTheme="minorEastAsia" w:hAnsiTheme="minorHAnsi"/>
                <w:noProof/>
                <w:sz w:val="22"/>
                <w:lang w:eastAsia="de-DE"/>
              </w:rPr>
              <w:tab/>
            </w:r>
            <w:r w:rsidR="00FD6408" w:rsidRPr="0044113C">
              <w:rPr>
                <w:rStyle w:val="Hyperlink"/>
                <w:noProof/>
                <w:lang w:val="en-US"/>
              </w:rPr>
              <w:t>3x3 MIMO Media Bridge – P4</w:t>
            </w:r>
            <w:r w:rsidR="00FD6408">
              <w:rPr>
                <w:noProof/>
                <w:webHidden/>
              </w:rPr>
              <w:tab/>
            </w:r>
            <w:r w:rsidR="00FD6408">
              <w:rPr>
                <w:noProof/>
                <w:webHidden/>
              </w:rPr>
              <w:fldChar w:fldCharType="begin"/>
            </w:r>
            <w:r w:rsidR="00FD6408">
              <w:rPr>
                <w:noProof/>
                <w:webHidden/>
              </w:rPr>
              <w:instrText xml:space="preserve"> PAGEREF _Toc419112662 \h </w:instrText>
            </w:r>
            <w:r w:rsidR="00FD6408">
              <w:rPr>
                <w:noProof/>
                <w:webHidden/>
              </w:rPr>
            </w:r>
            <w:r w:rsidR="00FD6408">
              <w:rPr>
                <w:noProof/>
                <w:webHidden/>
              </w:rPr>
              <w:fldChar w:fldCharType="separate"/>
            </w:r>
            <w:r w:rsidR="00FD6408">
              <w:rPr>
                <w:noProof/>
                <w:webHidden/>
              </w:rPr>
              <w:t>90</w:t>
            </w:r>
            <w:r w:rsidR="00FD6408">
              <w:rPr>
                <w:noProof/>
                <w:webHidden/>
              </w:rPr>
              <w:fldChar w:fldCharType="end"/>
            </w:r>
          </w:hyperlink>
        </w:p>
        <w:p w:rsidR="00FD6408" w:rsidRDefault="008F03E0">
          <w:pPr>
            <w:pStyle w:val="Verzeichnis3"/>
            <w:tabs>
              <w:tab w:val="left" w:pos="1320"/>
              <w:tab w:val="right" w:leader="dot" w:pos="9062"/>
            </w:tabs>
            <w:rPr>
              <w:rFonts w:asciiTheme="minorHAnsi" w:eastAsiaTheme="minorEastAsia" w:hAnsiTheme="minorHAnsi"/>
              <w:noProof/>
              <w:sz w:val="22"/>
              <w:lang w:eastAsia="de-DE"/>
            </w:rPr>
          </w:pPr>
          <w:hyperlink w:anchor="_Toc419112663" w:history="1">
            <w:r w:rsidR="00FD6408" w:rsidRPr="0044113C">
              <w:rPr>
                <w:rStyle w:val="Hyperlink"/>
                <w:noProof/>
                <w:lang w:val="en-US"/>
              </w:rPr>
              <w:t>6.7.8</w:t>
            </w:r>
            <w:r w:rsidR="00FD6408">
              <w:rPr>
                <w:rFonts w:asciiTheme="minorHAnsi" w:eastAsiaTheme="minorEastAsia" w:hAnsiTheme="minorHAnsi"/>
                <w:noProof/>
                <w:sz w:val="22"/>
                <w:lang w:eastAsia="de-DE"/>
              </w:rPr>
              <w:tab/>
            </w:r>
            <w:r w:rsidR="00FD6408" w:rsidRPr="0044113C">
              <w:rPr>
                <w:rStyle w:val="Hyperlink"/>
                <w:noProof/>
                <w:lang w:val="en-US"/>
              </w:rPr>
              <w:t>4x4 MU-MIMO Media Bridge – P4n</w:t>
            </w:r>
            <w:r w:rsidR="00FD6408">
              <w:rPr>
                <w:noProof/>
                <w:webHidden/>
              </w:rPr>
              <w:tab/>
            </w:r>
            <w:r w:rsidR="00FD6408">
              <w:rPr>
                <w:noProof/>
                <w:webHidden/>
              </w:rPr>
              <w:fldChar w:fldCharType="begin"/>
            </w:r>
            <w:r w:rsidR="00FD6408">
              <w:rPr>
                <w:noProof/>
                <w:webHidden/>
              </w:rPr>
              <w:instrText xml:space="preserve"> PAGEREF _Toc419112663 \h </w:instrText>
            </w:r>
            <w:r w:rsidR="00FD6408">
              <w:rPr>
                <w:noProof/>
                <w:webHidden/>
              </w:rPr>
            </w:r>
            <w:r w:rsidR="00FD6408">
              <w:rPr>
                <w:noProof/>
                <w:webHidden/>
              </w:rPr>
              <w:fldChar w:fldCharType="separate"/>
            </w:r>
            <w:r w:rsidR="00FD6408">
              <w:rPr>
                <w:noProof/>
                <w:webHidden/>
              </w:rPr>
              <w:t>92</w:t>
            </w:r>
            <w:r w:rsidR="00FD6408">
              <w:rPr>
                <w:noProof/>
                <w:webHidden/>
              </w:rPr>
              <w:fldChar w:fldCharType="end"/>
            </w:r>
          </w:hyperlink>
        </w:p>
        <w:p w:rsidR="00FD6408" w:rsidRDefault="008F03E0">
          <w:pPr>
            <w:pStyle w:val="Verzeichnis1"/>
            <w:tabs>
              <w:tab w:val="left" w:pos="480"/>
              <w:tab w:val="right" w:leader="dot" w:pos="9062"/>
            </w:tabs>
            <w:rPr>
              <w:rFonts w:asciiTheme="minorHAnsi" w:eastAsiaTheme="minorEastAsia" w:hAnsiTheme="minorHAnsi"/>
              <w:noProof/>
              <w:sz w:val="22"/>
              <w:lang w:eastAsia="de-DE"/>
            </w:rPr>
          </w:pPr>
          <w:hyperlink w:anchor="_Toc419112664" w:history="1">
            <w:r w:rsidR="00FD6408" w:rsidRPr="0044113C">
              <w:rPr>
                <w:rStyle w:val="Hyperlink"/>
                <w:noProof/>
              </w:rPr>
              <w:t>7.</w:t>
            </w:r>
            <w:r w:rsidR="00FD6408">
              <w:rPr>
                <w:rFonts w:asciiTheme="minorHAnsi" w:eastAsiaTheme="minorEastAsia" w:hAnsiTheme="minorHAnsi"/>
                <w:noProof/>
                <w:sz w:val="22"/>
                <w:lang w:eastAsia="de-DE"/>
              </w:rPr>
              <w:tab/>
            </w:r>
            <w:r w:rsidR="00FD6408" w:rsidRPr="0044113C">
              <w:rPr>
                <w:rStyle w:val="Hyperlink"/>
                <w:noProof/>
              </w:rPr>
              <w:t>Fazit</w:t>
            </w:r>
            <w:r w:rsidR="00FD6408">
              <w:rPr>
                <w:noProof/>
                <w:webHidden/>
              </w:rPr>
              <w:tab/>
            </w:r>
            <w:r w:rsidR="00FD6408">
              <w:rPr>
                <w:noProof/>
                <w:webHidden/>
              </w:rPr>
              <w:fldChar w:fldCharType="begin"/>
            </w:r>
            <w:r w:rsidR="00FD6408">
              <w:rPr>
                <w:noProof/>
                <w:webHidden/>
              </w:rPr>
              <w:instrText xml:space="preserve"> PAGEREF _Toc419112664 \h </w:instrText>
            </w:r>
            <w:r w:rsidR="00FD6408">
              <w:rPr>
                <w:noProof/>
                <w:webHidden/>
              </w:rPr>
            </w:r>
            <w:r w:rsidR="00FD6408">
              <w:rPr>
                <w:noProof/>
                <w:webHidden/>
              </w:rPr>
              <w:fldChar w:fldCharType="separate"/>
            </w:r>
            <w:r w:rsidR="00FD6408">
              <w:rPr>
                <w:noProof/>
                <w:webHidden/>
              </w:rPr>
              <w:t>94</w:t>
            </w:r>
            <w:r w:rsidR="00FD6408">
              <w:rPr>
                <w:noProof/>
                <w:webHidden/>
              </w:rPr>
              <w:fldChar w:fldCharType="end"/>
            </w:r>
          </w:hyperlink>
        </w:p>
        <w:p w:rsidR="00FD6408" w:rsidRDefault="008F03E0">
          <w:pPr>
            <w:pStyle w:val="Verzeichnis1"/>
            <w:tabs>
              <w:tab w:val="left" w:pos="480"/>
              <w:tab w:val="right" w:leader="dot" w:pos="9062"/>
            </w:tabs>
            <w:rPr>
              <w:rFonts w:asciiTheme="minorHAnsi" w:eastAsiaTheme="minorEastAsia" w:hAnsiTheme="minorHAnsi"/>
              <w:noProof/>
              <w:sz w:val="22"/>
              <w:lang w:eastAsia="de-DE"/>
            </w:rPr>
          </w:pPr>
          <w:hyperlink w:anchor="_Toc419112665" w:history="1">
            <w:r w:rsidR="00FD6408" w:rsidRPr="0044113C">
              <w:rPr>
                <w:rStyle w:val="Hyperlink"/>
                <w:noProof/>
              </w:rPr>
              <w:t>8.</w:t>
            </w:r>
            <w:r w:rsidR="00FD6408">
              <w:rPr>
                <w:rFonts w:asciiTheme="minorHAnsi" w:eastAsiaTheme="minorEastAsia" w:hAnsiTheme="minorHAnsi"/>
                <w:noProof/>
                <w:sz w:val="22"/>
                <w:lang w:eastAsia="de-DE"/>
              </w:rPr>
              <w:tab/>
            </w:r>
            <w:r w:rsidR="00FD6408" w:rsidRPr="0044113C">
              <w:rPr>
                <w:rStyle w:val="Hyperlink"/>
                <w:noProof/>
              </w:rPr>
              <w:t>Ausblick</w:t>
            </w:r>
            <w:r w:rsidR="00FD6408">
              <w:rPr>
                <w:noProof/>
                <w:webHidden/>
              </w:rPr>
              <w:tab/>
            </w:r>
            <w:r w:rsidR="00FD6408">
              <w:rPr>
                <w:noProof/>
                <w:webHidden/>
              </w:rPr>
              <w:fldChar w:fldCharType="begin"/>
            </w:r>
            <w:r w:rsidR="00FD6408">
              <w:rPr>
                <w:noProof/>
                <w:webHidden/>
              </w:rPr>
              <w:instrText xml:space="preserve"> PAGEREF _Toc419112665 \h </w:instrText>
            </w:r>
            <w:r w:rsidR="00FD6408">
              <w:rPr>
                <w:noProof/>
                <w:webHidden/>
              </w:rPr>
            </w:r>
            <w:r w:rsidR="00FD6408">
              <w:rPr>
                <w:noProof/>
                <w:webHidden/>
              </w:rPr>
              <w:fldChar w:fldCharType="separate"/>
            </w:r>
            <w:r w:rsidR="00FD6408">
              <w:rPr>
                <w:noProof/>
                <w:webHidden/>
              </w:rPr>
              <w:t>95</w:t>
            </w:r>
            <w:r w:rsidR="00FD6408">
              <w:rPr>
                <w:noProof/>
                <w:webHidden/>
              </w:rPr>
              <w:fldChar w:fldCharType="end"/>
            </w:r>
          </w:hyperlink>
        </w:p>
        <w:p w:rsidR="00FD6408" w:rsidRDefault="008F03E0">
          <w:pPr>
            <w:pStyle w:val="Verzeichnis1"/>
            <w:tabs>
              <w:tab w:val="left" w:pos="480"/>
              <w:tab w:val="right" w:leader="dot" w:pos="9062"/>
            </w:tabs>
            <w:rPr>
              <w:rFonts w:asciiTheme="minorHAnsi" w:eastAsiaTheme="minorEastAsia" w:hAnsiTheme="minorHAnsi"/>
              <w:noProof/>
              <w:sz w:val="22"/>
              <w:lang w:eastAsia="de-DE"/>
            </w:rPr>
          </w:pPr>
          <w:hyperlink w:anchor="_Toc419112666" w:history="1">
            <w:r w:rsidR="00FD6408" w:rsidRPr="0044113C">
              <w:rPr>
                <w:rStyle w:val="Hyperlink"/>
                <w:noProof/>
              </w:rPr>
              <w:t>9.</w:t>
            </w:r>
            <w:r w:rsidR="00FD6408">
              <w:rPr>
                <w:rFonts w:asciiTheme="minorHAnsi" w:eastAsiaTheme="minorEastAsia" w:hAnsiTheme="minorHAnsi"/>
                <w:noProof/>
                <w:sz w:val="22"/>
                <w:lang w:eastAsia="de-DE"/>
              </w:rPr>
              <w:tab/>
            </w:r>
            <w:r w:rsidR="00FD6408" w:rsidRPr="0044113C">
              <w:rPr>
                <w:rStyle w:val="Hyperlink"/>
                <w:noProof/>
              </w:rPr>
              <w:t>Quellenverzeichnis</w:t>
            </w:r>
            <w:r w:rsidR="00FD6408">
              <w:rPr>
                <w:noProof/>
                <w:webHidden/>
              </w:rPr>
              <w:tab/>
            </w:r>
            <w:r w:rsidR="00FD6408">
              <w:rPr>
                <w:noProof/>
                <w:webHidden/>
              </w:rPr>
              <w:fldChar w:fldCharType="begin"/>
            </w:r>
            <w:r w:rsidR="00FD6408">
              <w:rPr>
                <w:noProof/>
                <w:webHidden/>
              </w:rPr>
              <w:instrText xml:space="preserve"> PAGEREF _Toc419112666 \h </w:instrText>
            </w:r>
            <w:r w:rsidR="00FD6408">
              <w:rPr>
                <w:noProof/>
                <w:webHidden/>
              </w:rPr>
            </w:r>
            <w:r w:rsidR="00FD6408">
              <w:rPr>
                <w:noProof/>
                <w:webHidden/>
              </w:rPr>
              <w:fldChar w:fldCharType="separate"/>
            </w:r>
            <w:r w:rsidR="00FD6408">
              <w:rPr>
                <w:noProof/>
                <w:webHidden/>
              </w:rPr>
              <w:t>96</w:t>
            </w:r>
            <w:r w:rsidR="00FD6408">
              <w:rPr>
                <w:noProof/>
                <w:webHidden/>
              </w:rPr>
              <w:fldChar w:fldCharType="end"/>
            </w:r>
          </w:hyperlink>
        </w:p>
        <w:p w:rsidR="00FD6408" w:rsidRDefault="008F03E0">
          <w:pPr>
            <w:pStyle w:val="Verzeichnis1"/>
            <w:tabs>
              <w:tab w:val="right" w:leader="dot" w:pos="9062"/>
            </w:tabs>
            <w:rPr>
              <w:rFonts w:asciiTheme="minorHAnsi" w:eastAsiaTheme="minorEastAsia" w:hAnsiTheme="minorHAnsi"/>
              <w:noProof/>
              <w:sz w:val="22"/>
              <w:lang w:eastAsia="de-DE"/>
            </w:rPr>
          </w:pPr>
          <w:hyperlink w:anchor="_Toc419112667" w:history="1">
            <w:r w:rsidR="00FD6408" w:rsidRPr="0044113C">
              <w:rPr>
                <w:rStyle w:val="Hyperlink"/>
                <w:noProof/>
              </w:rPr>
              <w:t>Anhang A</w:t>
            </w:r>
            <w:r w:rsidR="00FD6408">
              <w:rPr>
                <w:noProof/>
                <w:webHidden/>
              </w:rPr>
              <w:tab/>
            </w:r>
            <w:r w:rsidR="00FD6408">
              <w:rPr>
                <w:noProof/>
                <w:webHidden/>
              </w:rPr>
              <w:fldChar w:fldCharType="begin"/>
            </w:r>
            <w:r w:rsidR="00FD6408">
              <w:rPr>
                <w:noProof/>
                <w:webHidden/>
              </w:rPr>
              <w:instrText xml:space="preserve"> PAGEREF _Toc419112667 \h </w:instrText>
            </w:r>
            <w:r w:rsidR="00FD6408">
              <w:rPr>
                <w:noProof/>
                <w:webHidden/>
              </w:rPr>
            </w:r>
            <w:r w:rsidR="00FD6408">
              <w:rPr>
                <w:noProof/>
                <w:webHidden/>
              </w:rPr>
              <w:fldChar w:fldCharType="separate"/>
            </w:r>
            <w:r w:rsidR="00FD6408">
              <w:rPr>
                <w:noProof/>
                <w:webHidden/>
              </w:rPr>
              <w:t>99</w:t>
            </w:r>
            <w:r w:rsidR="00FD6408">
              <w:rPr>
                <w:noProof/>
                <w:webHidden/>
              </w:rPr>
              <w:fldChar w:fldCharType="end"/>
            </w:r>
          </w:hyperlink>
        </w:p>
        <w:p w:rsidR="00FD6408" w:rsidRDefault="008F03E0">
          <w:pPr>
            <w:pStyle w:val="Verzeichnis1"/>
            <w:tabs>
              <w:tab w:val="right" w:leader="dot" w:pos="9062"/>
            </w:tabs>
            <w:rPr>
              <w:rFonts w:asciiTheme="minorHAnsi" w:eastAsiaTheme="minorEastAsia" w:hAnsiTheme="minorHAnsi"/>
              <w:noProof/>
              <w:sz w:val="22"/>
              <w:lang w:eastAsia="de-DE"/>
            </w:rPr>
          </w:pPr>
          <w:hyperlink w:anchor="_Toc419112668" w:history="1">
            <w:r w:rsidR="00FD6408" w:rsidRPr="0044113C">
              <w:rPr>
                <w:rStyle w:val="Hyperlink"/>
                <w:noProof/>
              </w:rPr>
              <w:t>Anhang B</w:t>
            </w:r>
            <w:r w:rsidR="00FD6408">
              <w:rPr>
                <w:noProof/>
                <w:webHidden/>
              </w:rPr>
              <w:tab/>
            </w:r>
            <w:r w:rsidR="00FD6408">
              <w:rPr>
                <w:noProof/>
                <w:webHidden/>
              </w:rPr>
              <w:fldChar w:fldCharType="begin"/>
            </w:r>
            <w:r w:rsidR="00FD6408">
              <w:rPr>
                <w:noProof/>
                <w:webHidden/>
              </w:rPr>
              <w:instrText xml:space="preserve"> PAGEREF _Toc419112668 \h </w:instrText>
            </w:r>
            <w:r w:rsidR="00FD6408">
              <w:rPr>
                <w:noProof/>
                <w:webHidden/>
              </w:rPr>
            </w:r>
            <w:r w:rsidR="00FD6408">
              <w:rPr>
                <w:noProof/>
                <w:webHidden/>
              </w:rPr>
              <w:fldChar w:fldCharType="separate"/>
            </w:r>
            <w:r w:rsidR="00FD6408">
              <w:rPr>
                <w:noProof/>
                <w:webHidden/>
              </w:rPr>
              <w:t>108</w:t>
            </w:r>
            <w:r w:rsidR="00FD6408">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108" w:name="_Toc419112586"/>
      <w:r>
        <w:lastRenderedPageBreak/>
        <w:t>Einleitung</w:t>
      </w:r>
      <w:bookmarkEnd w:id="108"/>
      <w:r>
        <w:t xml:space="preserve"> </w:t>
      </w:r>
    </w:p>
    <w:p w:rsidR="004C245E" w:rsidRPr="004C245E" w:rsidRDefault="00122F6C" w:rsidP="00FD6408">
      <w:pPr>
        <w:pStyle w:val="KeinLeerraum"/>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109" w:name="_Toc419112587"/>
      <w:r w:rsidR="00BB45E8">
        <w:t>Abgrenzung</w:t>
      </w:r>
      <w:bookmarkEnd w:id="109"/>
      <w:r w:rsidR="00BB45E8">
        <w:t xml:space="preserve"> </w:t>
      </w:r>
    </w:p>
    <w:p w:rsidR="00BB45E8" w:rsidRDefault="00BB45E8" w:rsidP="00FD6408">
      <w:pPr>
        <w:pStyle w:val="KeinLeerraum"/>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10" w:name="_Toc419112588"/>
      <w:r>
        <w:t>Veranlassung</w:t>
      </w:r>
      <w:bookmarkEnd w:id="110"/>
    </w:p>
    <w:p w:rsidR="00BB45E8" w:rsidRDefault="00BB45E8" w:rsidP="00FD6408">
      <w:pPr>
        <w:pStyle w:val="KeinLeerraum"/>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11" w:name="_Toc419112589"/>
      <w:r>
        <w:t>Aufbau</w:t>
      </w:r>
      <w:bookmarkEnd w:id="111"/>
    </w:p>
    <w:p w:rsidR="00BB45E8" w:rsidRPr="00FD6408" w:rsidRDefault="00BB45E8" w:rsidP="00FD6408">
      <w:pPr>
        <w:pStyle w:val="KeinLeerraum"/>
      </w:pPr>
      <w:r w:rsidRPr="00FD6408">
        <w:t>Zunächst wird kurz auf die Entwicklung der drahtlosen Netzwerke / drahtlosen Datenübertragung eingegangen. Dann wird der technische Aspekt von drahtlosen Netzwerken näher beleuchtet und die Funktionsprinzipien dargestellt sowie die grundlegenden Daten und Fakten zu WLAN’s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Pr="00FD6408" w:rsidRDefault="00BB45E8" w:rsidP="00FD6408">
      <w:pPr>
        <w:pStyle w:val="KeinLeerraum"/>
      </w:pPr>
      <w:r w:rsidRPr="00FD6408">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FD6408" w:rsidRDefault="00BB45E8" w:rsidP="00FD6408">
      <w:pPr>
        <w:pStyle w:val="KeinLeerraum"/>
      </w:pPr>
      <w:r w:rsidRPr="00FD6408">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rsidRPr="00FD6408">
        <w:br w:type="page"/>
      </w:r>
    </w:p>
    <w:p w:rsidR="008F6641" w:rsidRDefault="008F6641" w:rsidP="004A1207">
      <w:pPr>
        <w:pStyle w:val="berschrift1"/>
        <w:numPr>
          <w:ilvl w:val="0"/>
          <w:numId w:val="3"/>
        </w:numPr>
      </w:pPr>
      <w:bookmarkStart w:id="112" w:name="_Toc419112590"/>
      <w:r>
        <w:lastRenderedPageBreak/>
        <w:t>Drahtlose Funknetzwerke</w:t>
      </w:r>
      <w:bookmarkEnd w:id="112"/>
    </w:p>
    <w:p w:rsidR="008F6641" w:rsidRDefault="00735DB0" w:rsidP="004A1207">
      <w:pPr>
        <w:pStyle w:val="berschrift2"/>
        <w:numPr>
          <w:ilvl w:val="1"/>
          <w:numId w:val="3"/>
        </w:numPr>
      </w:pPr>
      <w:r>
        <w:t xml:space="preserve"> </w:t>
      </w:r>
      <w:r w:rsidR="00681EDC">
        <w:t xml:space="preserve"> </w:t>
      </w:r>
      <w:bookmarkStart w:id="113" w:name="_Toc419112591"/>
      <w:r w:rsidR="008F6641">
        <w:t>ALOHA</w:t>
      </w:r>
      <w:r w:rsidR="00CE6F8F">
        <w:t>n</w:t>
      </w:r>
      <w:r w:rsidR="008F6641">
        <w:t>et</w:t>
      </w:r>
      <w:bookmarkEnd w:id="113"/>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Der Lösung dieser Problematik widmete sich das „Institute of Electrical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14" w:name="_Toc419112592"/>
      <w:r w:rsidR="008F6641">
        <w:t>IEEE 802.11</w:t>
      </w:r>
      <w:bookmarkEnd w:id="114"/>
    </w:p>
    <w:p w:rsidR="008F6641" w:rsidRPr="00C36E7A" w:rsidRDefault="008F6641" w:rsidP="008F6641">
      <w:pPr>
        <w:pStyle w:val="KeinLeerraum"/>
      </w:pPr>
      <w:r w:rsidRPr="00C36E7A">
        <w:t>1997 wurde die erste Ausarbeitung des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Frequency Hopping Spread Spectrum (FHSS)“ und „Direct Sequence Spread Spectrum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r w:rsidRPr="006C23D6">
        <w:t xml:space="preserve">im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Im Laufe der Zeit wurden von weiteren IEEE Arbeitsgruppen Erweiterungen des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Frequency-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15" w:name="_Toc419112593"/>
      <w:r>
        <w:lastRenderedPageBreak/>
        <w:t xml:space="preserve">WLAN - </w:t>
      </w:r>
      <w:r w:rsidR="008F6641" w:rsidRPr="008F6641">
        <w:t>Technische Umsetzung</w:t>
      </w:r>
      <w:bookmarkEnd w:id="115"/>
      <w:r>
        <w:t xml:space="preserve">  </w:t>
      </w:r>
    </w:p>
    <w:p w:rsidR="005263BF" w:rsidRDefault="005263BF" w:rsidP="005263BF">
      <w:pPr>
        <w:pStyle w:val="KeinLeerraum"/>
      </w:pPr>
      <w:r>
        <w:t>Um zu verstehen worum es bei der drahtlosen Datenübertragung geht, muss man sich vorher einige Begriffe klar machen.</w:t>
      </w:r>
      <w:r w:rsidR="002A2D8A">
        <w:t xml:space="preserve"> </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r w:rsidR="004D5468">
        <w:t xml:space="preserve"> (IT Wissen 201</w:t>
      </w:r>
      <w:r w:rsidR="00FC552E">
        <w:t>4</w:t>
      </w:r>
      <w:r w:rsidR="004D5468">
        <w:t>)</w:t>
      </w:r>
    </w:p>
    <w:p w:rsidR="005263BF" w:rsidRDefault="005263BF" w:rsidP="004D5468">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r w:rsidR="004D5468">
        <w:t xml:space="preserve"> (IT Wissen 201</w:t>
      </w:r>
      <w:r w:rsidR="00FC552E">
        <w:t>2</w:t>
      </w:r>
      <w:r w:rsidR="004D5468">
        <w:t>)</w:t>
      </w:r>
    </w:p>
    <w:p w:rsidR="005263BF" w:rsidRDefault="005263BF" w:rsidP="004D5468">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r w:rsidR="004D5468">
        <w:t>. (IT Wissen 2010)</w:t>
      </w:r>
    </w:p>
    <w:p w:rsidR="005263BF" w:rsidRDefault="005263BF" w:rsidP="004D5468">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r w:rsidR="004D5468">
        <w:t xml:space="preserve"> (Kaufmann 1997)</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16" w:name="_Toc419112594"/>
      <w:r w:rsidR="00C64C66" w:rsidRPr="00C64C66">
        <w:t>Drahtlose Kommunikation</w:t>
      </w:r>
      <w:bookmarkEnd w:id="116"/>
    </w:p>
    <w:p w:rsidR="00254B25"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 xml:space="preserve">Im Laufe der Zeit sind einige </w:t>
      </w:r>
      <w:r w:rsidR="001B016D">
        <w:lastRenderedPageBreak/>
        <w:t>Übertragungsverfahren entwickelt worden</w:t>
      </w:r>
      <w:r w:rsidR="003B19BF">
        <w:t>,</w:t>
      </w:r>
      <w:r w:rsidR="001B016D">
        <w:t xml:space="preserve"> die erheblichen Einfluss auf die Übertragungsraten haben.</w:t>
      </w:r>
      <w:r w:rsidR="00F20347">
        <w:t xml:space="preserve"> (Rech 2012, S.323ff</w:t>
      </w:r>
      <w:r w:rsidR="00254B25">
        <w:t>)</w:t>
      </w:r>
    </w:p>
    <w:p w:rsidR="009227B2" w:rsidRPr="0047453C" w:rsidRDefault="009227B2" w:rsidP="004A1207">
      <w:pPr>
        <w:pStyle w:val="berschrift3"/>
        <w:numPr>
          <w:ilvl w:val="2"/>
          <w:numId w:val="3"/>
        </w:numPr>
      </w:pPr>
      <w:bookmarkStart w:id="117" w:name="_Toc419112595"/>
      <w:r w:rsidRPr="009227B2">
        <w:t>Modulation</w:t>
      </w:r>
      <w:bookmarkEnd w:id="117"/>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p w:rsidR="009227B2" w:rsidRPr="00AC0E63" w:rsidRDefault="009227B2" w:rsidP="009227B2">
      <w:pPr>
        <w:pStyle w:val="KeinLeerraum"/>
        <w:rPr>
          <w:b/>
          <w:i/>
        </w:rPr>
      </w:pPr>
      <w:r w:rsidRPr="00AC0E63">
        <w:rPr>
          <w:b/>
          <w:i/>
        </w:rPr>
        <w:t>Amplitudenmodulation</w:t>
      </w:r>
    </w:p>
    <w:p w:rsidR="009227B2" w:rsidRDefault="009227B2" w:rsidP="009227B2">
      <w:pPr>
        <w:pStyle w:val="KeinLeerraum"/>
      </w:pPr>
      <w:r>
        <w:t>Bei diesem Modulationsverfahren wird die Nutzinformation als Amplitudenänderung auf die Trägerfrequenz aufmoduliert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FD6408"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FD6408" w:rsidP="00FD6408">
      <w:r>
        <w:br w:type="page"/>
      </w:r>
    </w:p>
    <w:p w:rsidR="009227B2" w:rsidRDefault="009227B2" w:rsidP="004A1207">
      <w:pPr>
        <w:pStyle w:val="berschrift3"/>
        <w:numPr>
          <w:ilvl w:val="2"/>
          <w:numId w:val="3"/>
        </w:numPr>
      </w:pPr>
      <w:bookmarkStart w:id="118" w:name="_Toc419112596"/>
      <w:r w:rsidRPr="0047453C">
        <w:lastRenderedPageBreak/>
        <w:t>Shift</w:t>
      </w:r>
      <w:r>
        <w:t xml:space="preserve"> Keying</w:t>
      </w:r>
      <w:bookmarkEnd w:id="118"/>
    </w:p>
    <w:p w:rsidR="009227B2" w:rsidRDefault="009227B2" w:rsidP="009227B2">
      <w:pPr>
        <w:pStyle w:val="KeinLeerraum"/>
      </w:pPr>
      <w:r>
        <w:t>Bei Übertragung von digitalen Signalen wird die sogenannte Umtastung, oder auch shift keying genannt, angewendet. Da digitale Signal</w:t>
      </w:r>
      <w:r w:rsidR="008B58C6">
        <w:t>e nicht wertkontinuierlich sind</w:t>
      </w:r>
      <w:r>
        <w:t xml:space="preserve"> ist die Anzahl der unterschiedlichen Zustände beschränkt. Die Umtastung basiert auf den drei Modulationsverfahren Amplituden-, Frequenz- und Phasenmodulation:</w:t>
      </w:r>
    </w:p>
    <w:p w:rsidR="00681EDC" w:rsidRDefault="00681EDC"/>
    <w:p w:rsidR="009227B2" w:rsidRPr="009227B2" w:rsidRDefault="009227B2" w:rsidP="009227B2">
      <w:pPr>
        <w:pStyle w:val="KeinLeerraum"/>
        <w:rPr>
          <w:b/>
          <w:i/>
        </w:rPr>
      </w:pPr>
      <w:r w:rsidRPr="009227B2">
        <w:rPr>
          <w:b/>
          <w:i/>
        </w:rPr>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Keying“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keepNext/>
      </w:pPr>
      <w:r>
        <w:rPr>
          <w:noProof/>
          <w:lang w:eastAsia="de-DE"/>
        </w:rPr>
        <w:drawing>
          <wp:inline distT="0" distB="0" distL="0" distR="0" wp14:anchorId="49829AB2" wp14:editId="3275779B">
            <wp:extent cx="4132613" cy="2802007"/>
            <wp:effectExtent l="0" t="0" r="127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75719" cy="2831234"/>
                    </a:xfrm>
                    <a:prstGeom prst="rect">
                      <a:avLst/>
                    </a:prstGeom>
                  </pic:spPr>
                </pic:pic>
              </a:graphicData>
            </a:graphic>
          </wp:inline>
        </w:drawing>
      </w:r>
    </w:p>
    <w:p w:rsidR="00681EDC" w:rsidRPr="00FD6408" w:rsidRDefault="009227B2" w:rsidP="00FD6408">
      <w:pPr>
        <w:pStyle w:val="Beschriftung"/>
        <w:jc w:val="both"/>
        <w:rPr>
          <w:b w:val="0"/>
          <w:color w:val="000000" w:themeColor="text1"/>
        </w:rPr>
      </w:pPr>
      <w:bookmarkStart w:id="119" w:name="_Toc419112540"/>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19"/>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Dibits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20" w:name="_Toc41911254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20"/>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EB46D4" w:rsidRDefault="009227B2" w:rsidP="00EB46D4">
      <w:pPr>
        <w:pStyle w:val="KeinLeerraum"/>
      </w:pPr>
      <w:r w:rsidRPr="00EB46D4">
        <w:t xml:space="preserve">Bei der Phasenumtastung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Zweiphasenumtastung (BPSK), verwendet man jedoch zusätzlich auch die Phasenlagen 90° und 270°, unterteilt die Periode also in 4 Teile, so kann man die Übertragungsgeschwindigkeit erhöhen. Man spricht dann von der sogenannten </w:t>
      </w:r>
      <w:r w:rsidR="00122C5E" w:rsidRPr="00EB46D4">
        <w:t>Quadraturphasenumtastung(QPSK). (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21" w:name="_Toc419112542"/>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21"/>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22" w:name="_Toc41911254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22"/>
      <w:r w:rsidR="005B296C">
        <w:br w:type="page"/>
      </w:r>
    </w:p>
    <w:p w:rsidR="009227B2" w:rsidRDefault="00681EDC" w:rsidP="004A1207">
      <w:pPr>
        <w:pStyle w:val="berschrift2"/>
        <w:numPr>
          <w:ilvl w:val="1"/>
          <w:numId w:val="3"/>
        </w:numPr>
      </w:pPr>
      <w:r>
        <w:lastRenderedPageBreak/>
        <w:t xml:space="preserve">  </w:t>
      </w:r>
      <w:bookmarkStart w:id="123" w:name="_Toc419112597"/>
      <w:r w:rsidR="009227B2">
        <w:t>Übertragungsverfahren</w:t>
      </w:r>
      <w:bookmarkEnd w:id="123"/>
    </w:p>
    <w:p w:rsidR="001B016D" w:rsidRDefault="001B016D" w:rsidP="004A1207">
      <w:pPr>
        <w:pStyle w:val="berschrift3"/>
        <w:numPr>
          <w:ilvl w:val="2"/>
          <w:numId w:val="3"/>
        </w:numPr>
      </w:pPr>
      <w:bookmarkStart w:id="124" w:name="_Toc419112598"/>
      <w:r w:rsidRPr="0048029F">
        <w:t>Signalspreiz</w:t>
      </w:r>
      <w:r>
        <w:t>verfahren</w:t>
      </w:r>
      <w:bookmarkEnd w:id="124"/>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DSSS – Direct Sequence Spread Spectrum</w:t>
      </w:r>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Exclusiv-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Nach 802.11 Definition wurde bei DSSS-System das Phase-Key-Shifting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Frequency Hopping Spread Spectrum</w:t>
      </w:r>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25" w:name="_Toc419112599"/>
      <w:r w:rsidRPr="009227B2">
        <w:rPr>
          <w:lang w:val="en-US"/>
        </w:rPr>
        <w:lastRenderedPageBreak/>
        <w:t>Multiplexverfahren</w:t>
      </w:r>
      <w:bookmarkEnd w:id="125"/>
    </w:p>
    <w:p w:rsidR="009227B2" w:rsidRPr="009227B2" w:rsidRDefault="009227B2" w:rsidP="009227B2">
      <w:pPr>
        <w:rPr>
          <w:lang w:val="en-US"/>
        </w:rPr>
      </w:pPr>
    </w:p>
    <w:p w:rsidR="00BA3BB7" w:rsidRDefault="00BA3BB7" w:rsidP="00BA3BB7">
      <w:pPr>
        <w:pStyle w:val="KeinLeerraum"/>
      </w:pPr>
      <w:r>
        <w:t>Um der Multipath-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frequency-division multiplexing). Eine spezielle Ausprägung der Frequenzmultiplexverfahren ist OFDM (orthogonal frequency-division multiplexing).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r w:rsidR="00AE35C7">
        <w:t xml:space="preserve"> (Rech 2012, S.115)</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bookmarkStart w:id="126" w:name="_Toc419112544"/>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00C139A6">
        <w:rPr>
          <w:b w:val="0"/>
          <w:noProof/>
          <w:color w:val="000000" w:themeColor="text1"/>
        </w:rPr>
        <w:t>5</w:t>
      </w:r>
      <w:r w:rsidRPr="005A3844">
        <w:rPr>
          <w:b w:val="0"/>
          <w:color w:val="000000" w:themeColor="text1"/>
        </w:rPr>
        <w:fldChar w:fldCharType="end"/>
      </w:r>
      <w:r w:rsidRPr="005A3844">
        <w:rPr>
          <w:b w:val="0"/>
          <w:color w:val="000000" w:themeColor="text1"/>
        </w:rPr>
        <w:t xml:space="preserve"> - OFDM (Rech 2012, S.116)</w:t>
      </w:r>
      <w:bookmarkEnd w:id="126"/>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w:t>
      </w:r>
      <w:r>
        <w:lastRenderedPageBreak/>
        <w:t>Centerfrequenzen in der Mitte jedes Kanals haben einen Abstand voneinander, der dafür sorgt, dass diese untereinander orthogonal sind. Somit kommt es zu keiner gegenseitigen Beeinflussung durch andere Unterträger und deshalb auch zu keinerlei Störungen untereinander. Es handelt sich dabei um die sogenannte Inter Channel Interferenz (ICI), die bei OFDM eben nicht auftritt und diese Tatsache als besonderes Merkmal zu nennen ist. Dadurch kann man bis zu ca. 50% an Bandbreitenbedarf einsparen.</w:t>
      </w:r>
      <w:r w:rsidR="00AE35C7">
        <w:t xml:space="preserve"> (Rech 2012, S.116)</w:t>
      </w:r>
    </w:p>
    <w:p w:rsidR="00707C80" w:rsidRDefault="00681EDC" w:rsidP="004A1207">
      <w:pPr>
        <w:pStyle w:val="berschrift2"/>
        <w:numPr>
          <w:ilvl w:val="1"/>
          <w:numId w:val="3"/>
        </w:numPr>
      </w:pPr>
      <w:r>
        <w:t xml:space="preserve">  </w:t>
      </w:r>
      <w:bookmarkStart w:id="127" w:name="_Toc419112600"/>
      <w:r w:rsidR="00707C80">
        <w:t>Frequenzbänder</w:t>
      </w:r>
      <w:bookmarkEnd w:id="127"/>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FD6408" w:rsidP="00707C80">
      <w:r>
        <w:br w:type="page"/>
      </w:r>
    </w:p>
    <w:p w:rsidR="00707C80" w:rsidRPr="00EC2FDE" w:rsidRDefault="00707C80" w:rsidP="004A1207">
      <w:pPr>
        <w:pStyle w:val="berschrift3"/>
        <w:numPr>
          <w:ilvl w:val="2"/>
          <w:numId w:val="3"/>
        </w:numPr>
      </w:pPr>
      <w:bookmarkStart w:id="128" w:name="_Toc419112601"/>
      <w:r>
        <w:lastRenderedPageBreak/>
        <w:t>Low-Band</w:t>
      </w:r>
      <w:bookmarkEnd w:id="128"/>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29" w:name="_Toc419112545"/>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C139A6">
        <w:rPr>
          <w:b w:val="0"/>
          <w:noProof/>
          <w:color w:val="000000" w:themeColor="text1"/>
        </w:rPr>
        <w:t>6</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29"/>
    </w:p>
    <w:p w:rsidR="007758EB" w:rsidRDefault="007758EB">
      <w:r>
        <w:br w:type="page"/>
      </w:r>
    </w:p>
    <w:p w:rsidR="00707C80" w:rsidRPr="00EC2FDE" w:rsidRDefault="00707C80" w:rsidP="004A1207">
      <w:pPr>
        <w:pStyle w:val="berschrift3"/>
        <w:numPr>
          <w:ilvl w:val="2"/>
          <w:numId w:val="3"/>
        </w:numPr>
      </w:pPr>
      <w:bookmarkStart w:id="130" w:name="_Toc419112602"/>
      <w:r>
        <w:lastRenderedPageBreak/>
        <w:t>High-Band</w:t>
      </w:r>
      <w:bookmarkEnd w:id="130"/>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Transmit Power Control“ (TPC) und ein dynamisches Frequenzwahlverfahren „Dynamic Frequency Selection“ (DFS) eingesetzt. TPC ermöglicht dem </w:t>
      </w:r>
      <w:r w:rsidRPr="00B15C65">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B15C65">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B15C65">
        <w:t>DFS</w:t>
      </w:r>
      <w:r>
        <w:t xml:space="preserve"> be</w:t>
      </w:r>
      <w:r w:rsidR="00FF500E">
        <w:t>i der Nutzung implementiert ist</w:t>
      </w:r>
      <w:r>
        <w:t xml:space="preserve"> darf nur der untere Kanal mit einer Sendeleistung von max. 60 mW (17,8 DBm) verwendet werden. Ist weder TPC noch DFS implementiert darf ebenfalls nur das untere Band mit einer maximalen Sendleistung von 30mW (14,8 dBm)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31" w:name="_Toc419112577"/>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Kanalauteilung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31"/>
    </w:p>
    <w:p w:rsidR="00681EDC" w:rsidRDefault="00681EDC">
      <w:r>
        <w:br w:type="page"/>
      </w:r>
    </w:p>
    <w:p w:rsidR="00707C80" w:rsidRPr="00226914" w:rsidRDefault="00707C80" w:rsidP="004A1207">
      <w:pPr>
        <w:pStyle w:val="berschrift3"/>
        <w:numPr>
          <w:ilvl w:val="2"/>
          <w:numId w:val="3"/>
        </w:numPr>
      </w:pPr>
      <w:bookmarkStart w:id="132" w:name="_Toc419112603"/>
      <w:r w:rsidRPr="00226914">
        <w:lastRenderedPageBreak/>
        <w:t>Ultra-Band Bereich</w:t>
      </w:r>
      <w:bookmarkEnd w:id="132"/>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33" w:name="_Toc419112578"/>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33"/>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34" w:name="_Toc419112604"/>
      <w:r w:rsidR="00945006">
        <w:t>Funkverbindung</w:t>
      </w:r>
      <w:bookmarkEnd w:id="134"/>
    </w:p>
    <w:p w:rsidR="00526B33" w:rsidRDefault="00526B33" w:rsidP="004A1207">
      <w:pPr>
        <w:pStyle w:val="berschrift3"/>
        <w:numPr>
          <w:ilvl w:val="2"/>
          <w:numId w:val="3"/>
        </w:numPr>
        <w:rPr>
          <w:lang w:val="en-US"/>
        </w:rPr>
      </w:pPr>
      <w:bookmarkStart w:id="135" w:name="_Toc419112605"/>
      <w:r w:rsidRPr="008C528B">
        <w:rPr>
          <w:lang w:val="en-US"/>
        </w:rPr>
        <w:t>SISO</w:t>
      </w:r>
      <w:bookmarkEnd w:id="135"/>
    </w:p>
    <w:p w:rsidR="001E6B41" w:rsidRPr="0021515A" w:rsidRDefault="001E6B41" w:rsidP="001E6B41">
      <w:pPr>
        <w:pStyle w:val="KeinLeerraum"/>
      </w:pPr>
      <w:r w:rsidRPr="0021515A">
        <w:t>Hat man auf Sende- und Empfangsseite</w:t>
      </w:r>
      <w:r>
        <w:t xml:space="preserve"> jeweils 1 Antenne spricht man von Single Input Single Output.</w:t>
      </w:r>
      <w:r w:rsidR="00D9125B">
        <w:t xml:space="preserve"> (Rech 2012, S.256f)</w:t>
      </w:r>
    </w:p>
    <w:p w:rsidR="001E6B41" w:rsidRPr="001E6B41" w:rsidRDefault="001E6B41" w:rsidP="001E6B41"/>
    <w:p w:rsidR="00894DB4" w:rsidRPr="00894DB4" w:rsidRDefault="00894DB4" w:rsidP="004A1207">
      <w:pPr>
        <w:pStyle w:val="berschrift3"/>
        <w:numPr>
          <w:ilvl w:val="2"/>
          <w:numId w:val="3"/>
        </w:numPr>
        <w:rPr>
          <w:lang w:val="en-US"/>
        </w:rPr>
      </w:pPr>
      <w:bookmarkStart w:id="136" w:name="_Toc419112606"/>
      <w:r>
        <w:rPr>
          <w:lang w:val="en-US"/>
        </w:rPr>
        <w:t>Mischformen</w:t>
      </w:r>
      <w:bookmarkEnd w:id="136"/>
    </w:p>
    <w:p w:rsidR="00526B33" w:rsidRDefault="00526B33" w:rsidP="004A1207">
      <w:pPr>
        <w:pStyle w:val="Listenabsatz"/>
        <w:numPr>
          <w:ilvl w:val="0"/>
          <w:numId w:val="6"/>
        </w:numPr>
        <w:rPr>
          <w:lang w:val="en-US"/>
        </w:rPr>
      </w:pPr>
      <w:r w:rsidRPr="00894DB4">
        <w:rPr>
          <w:lang w:val="en-US"/>
        </w:rPr>
        <w:t>SIMO</w:t>
      </w:r>
    </w:p>
    <w:p w:rsidR="001E6B41" w:rsidRDefault="001E6B41" w:rsidP="00EB46D4">
      <w:pPr>
        <w:pStyle w:val="KeinLeerraum"/>
      </w:pPr>
      <w:r w:rsidRPr="007A1074">
        <w:t>Hat man auf der Sendeseite 1 Antenne und auf der Empfängerseite mehrere Antennen</w:t>
      </w:r>
      <w:r>
        <w:t xml:space="preserve"> spricht man von Single Input Multiple Output.</w:t>
      </w:r>
      <w:r w:rsidR="00D9125B">
        <w:t xml:space="preserve"> (Rech 2012, S.256f)</w:t>
      </w:r>
    </w:p>
    <w:p w:rsidR="00FD6408" w:rsidRPr="001E6B41" w:rsidRDefault="00FD6408" w:rsidP="00EB46D4">
      <w:pPr>
        <w:pStyle w:val="KeinLeerraum"/>
      </w:pP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r w:rsidR="00D9125B">
        <w:t xml:space="preserve"> (Rech 2012, S.256f)</w:t>
      </w:r>
    </w:p>
    <w:p w:rsidR="001E6B41" w:rsidRPr="001E6B41" w:rsidRDefault="001E6B41" w:rsidP="001E6B41"/>
    <w:p w:rsidR="00CA08A2" w:rsidRPr="008C528B" w:rsidRDefault="00CA08A2" w:rsidP="004A1207">
      <w:pPr>
        <w:pStyle w:val="berschrift3"/>
        <w:numPr>
          <w:ilvl w:val="2"/>
          <w:numId w:val="3"/>
        </w:numPr>
        <w:rPr>
          <w:lang w:val="en-US"/>
        </w:rPr>
      </w:pPr>
      <w:bookmarkStart w:id="137" w:name="_Toc419112607"/>
      <w:r>
        <w:rPr>
          <w:lang w:val="en-US"/>
        </w:rPr>
        <w:t>MIMO</w:t>
      </w:r>
      <w:bookmarkEnd w:id="137"/>
    </w:p>
    <w:p w:rsidR="001E6B41" w:rsidRPr="00EB46D4" w:rsidRDefault="001E6B41" w:rsidP="00EB46D4">
      <w:pPr>
        <w:pStyle w:val="KeinLeerraum"/>
      </w:pPr>
      <w:r w:rsidRPr="00EB46D4">
        <w:t>Hat man auf der Sendeseite mehrere Antennen und auf der Empfängerseite mehrere Antennen spricht man von Multiple Input Multiple Output.</w:t>
      </w:r>
      <w:r w:rsidR="00B35B8C">
        <w:t xml:space="preserve"> (Rech 2012, S.256f)</w:t>
      </w:r>
    </w:p>
    <w:p w:rsidR="001E6B41" w:rsidRPr="00EB46D4" w:rsidRDefault="00FD6408" w:rsidP="00EB46D4">
      <w:pPr>
        <w:pStyle w:val="KeinLeerraum"/>
      </w:pPr>
      <w:r>
        <w:t>Die Funktionsweise wird in späteren Kapiteln genauer erläutert.</w:t>
      </w:r>
    </w:p>
    <w:p w:rsidR="00945006" w:rsidRPr="001E6B41" w:rsidRDefault="00945006" w:rsidP="008F6641">
      <w:pPr>
        <w:pStyle w:val="KeinLeerraum"/>
      </w:pPr>
    </w:p>
    <w:p w:rsidR="00681EDC" w:rsidRPr="001E6B41" w:rsidRDefault="00FD6408" w:rsidP="00FD6408">
      <w:r>
        <w:br w:type="page"/>
      </w:r>
    </w:p>
    <w:p w:rsidR="00681EDC" w:rsidRPr="00EB46D4" w:rsidRDefault="00681EDC" w:rsidP="00681EDC">
      <w:pPr>
        <w:pStyle w:val="berschrift2"/>
        <w:numPr>
          <w:ilvl w:val="1"/>
          <w:numId w:val="3"/>
        </w:numPr>
        <w:rPr>
          <w:lang w:val="en-US"/>
        </w:rPr>
      </w:pPr>
      <w:r w:rsidRPr="001E6B41">
        <w:lastRenderedPageBreak/>
        <w:t xml:space="preserve">  </w:t>
      </w:r>
      <w:bookmarkStart w:id="138" w:name="_Toc419112608"/>
      <w:r w:rsidR="003B19BF">
        <w:rPr>
          <w:lang w:val="en-US"/>
        </w:rPr>
        <w:t xml:space="preserve">WLAN - </w:t>
      </w:r>
      <w:r w:rsidR="00945006" w:rsidRPr="008C528B">
        <w:rPr>
          <w:lang w:val="en-US"/>
        </w:rPr>
        <w:t>Netzwerkformen</w:t>
      </w:r>
      <w:bookmarkEnd w:id="138"/>
    </w:p>
    <w:p w:rsidR="00945006" w:rsidRPr="00681EDC" w:rsidRDefault="003B19BF" w:rsidP="004A1207">
      <w:pPr>
        <w:pStyle w:val="berschrift3"/>
        <w:numPr>
          <w:ilvl w:val="2"/>
          <w:numId w:val="3"/>
        </w:numPr>
      </w:pPr>
      <w:bookmarkStart w:id="139" w:name="_Toc419112609"/>
      <w:r>
        <w:t>Ad-hoc</w:t>
      </w:r>
      <w:bookmarkEnd w:id="139"/>
    </w:p>
    <w:p w:rsidR="00681EDC" w:rsidRPr="00681EDC" w:rsidRDefault="001E6B41" w:rsidP="00681EDC">
      <w:pPr>
        <w:pStyle w:val="KeinLeerraum"/>
      </w:pPr>
      <w:r>
        <w:t>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40" w:name="_Toc419112610"/>
      <w:r w:rsidRPr="00681EDC">
        <w:t>Infrastruktur</w:t>
      </w:r>
      <w:bookmarkEnd w:id="140"/>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FD6408" w:rsidP="00FD6408">
      <w:r>
        <w:br w:type="page"/>
      </w:r>
    </w:p>
    <w:p w:rsidR="00945006" w:rsidRDefault="00945006" w:rsidP="004A1207">
      <w:pPr>
        <w:pStyle w:val="berschrift3"/>
        <w:numPr>
          <w:ilvl w:val="2"/>
          <w:numId w:val="3"/>
        </w:numPr>
      </w:pPr>
      <w:bookmarkStart w:id="141" w:name="_Toc419112611"/>
      <w:r w:rsidRPr="00681EDC">
        <w:lastRenderedPageBreak/>
        <w:t>Mesh</w:t>
      </w:r>
      <w:r w:rsidR="003B19BF">
        <w:t>-</w:t>
      </w:r>
      <w:r w:rsidR="00681EDC">
        <w:t>Netzwerke</w:t>
      </w:r>
      <w:bookmarkEnd w:id="141"/>
    </w:p>
    <w:p w:rsidR="00387863" w:rsidRPr="00387863" w:rsidRDefault="00387863" w:rsidP="00387863">
      <w:pPr>
        <w:pStyle w:val="KeinLeerraum"/>
        <w:rPr>
          <w:color w:val="1F497D"/>
        </w:rPr>
      </w:pPr>
      <w:r>
        <w:t>Bei einem sogenannten Mesh-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Mesh Access Points (MAP) zu nennen, die im Prinzip nichts anderes als normale Access Points sind, also einen Zugangspunkt zum aufgebauten Netzwerk darstellen. Mesh Points (MP) sind für den Datenaustausch zu anderen Mesh Access Points, Mesh Points und Mesh Portals ausgelegt. Mesh Portals (MPP) funktionieren vom Prinzip her wie ein Gateway, können also Verbindungen zu anderen Mesh-WLAN-Netzen oder sogar zu Netzwerken herstellen, die nicht dem 802.11-Standard entsprechen. In einem Mesh-WLAN sind dann eine Vielzahl solcher Stationen im Einsatz und miteinander verbunden und zwar in der Regel über das 5GHz-Frequenzband, da es hier mehr unabhängige Kanäle zur Verfügung hat. Über einen Routing-Algorithmus soll</w:t>
      </w:r>
      <w:r w:rsidR="0092030C">
        <w:t xml:space="preserve"> dann sichergestellt werden, da</w:t>
      </w:r>
      <w:bookmarkStart w:id="142" w:name="_GoBack"/>
      <w:bookmarkEnd w:id="142"/>
      <w:r>
        <w:t>s immer die günstigste Verbindungsstrecke gewählt wird und somit wenig Übertragungsfehler, kurze Verzögerungszeiten und eine hohe Übertragungsrate gewährleistet werden. Alle Mesh-Stationen senden in regelmäßigen zeitlichen Abständen ein Signal aus, dass andere Stationen informieren soll, welche Knoten sie als direkten Nachbarn haben. Das Mesh-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43" w:name="_Toc419112612"/>
      <w:r>
        <w:lastRenderedPageBreak/>
        <w:t>Problematik der Drahtlosübertragung</w:t>
      </w:r>
      <w:bookmarkEnd w:id="143"/>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44" w:name="_Toc419112613"/>
      <w:r w:rsidR="004126C8">
        <w:t>Dämpfung</w:t>
      </w:r>
      <w:bookmarkEnd w:id="144"/>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45" w:name="_Toc419112579"/>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45"/>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46" w:name="_Toc419112614"/>
      <w:r w:rsidR="004126C8">
        <w:t xml:space="preserve">Physikalische </w:t>
      </w:r>
      <w:r w:rsidR="0048029F">
        <w:t>Einflüsse</w:t>
      </w:r>
      <w:bookmarkEnd w:id="146"/>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47" w:name="_Toc419112546"/>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C139A6">
        <w:rPr>
          <w:b w:val="0"/>
          <w:noProof/>
          <w:color w:val="000000" w:themeColor="text1"/>
        </w:rPr>
        <w:t>7</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g (Dr. rer. nat. Gütter 2014,</w:t>
      </w:r>
      <w:r w:rsidRPr="000311A3">
        <w:rPr>
          <w:b w:val="0"/>
          <w:color w:val="000000" w:themeColor="text1"/>
        </w:rPr>
        <w:t xml:space="preserve"> S.5)</w:t>
      </w:r>
      <w:bookmarkEnd w:id="147"/>
    </w:p>
    <w:p w:rsidR="004126C8" w:rsidRDefault="00F9013D" w:rsidP="00F9013D">
      <w:r>
        <w:br w:type="page"/>
      </w:r>
    </w:p>
    <w:p w:rsidR="004126C8" w:rsidRPr="00F9013D" w:rsidRDefault="004126C8" w:rsidP="004A1207">
      <w:pPr>
        <w:pStyle w:val="berschrift3"/>
        <w:numPr>
          <w:ilvl w:val="2"/>
          <w:numId w:val="3"/>
        </w:numPr>
      </w:pPr>
      <w:bookmarkStart w:id="148" w:name="_Toc419112615"/>
      <w:r w:rsidRPr="00F9013D">
        <w:lastRenderedPageBreak/>
        <w:t>Reflexion</w:t>
      </w:r>
      <w:bookmarkEnd w:id="148"/>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Hering Martin Stohrer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49" w:name="_Toc419112616"/>
      <w:r w:rsidRPr="00F9013D">
        <w:rPr>
          <w:rStyle w:val="berschrift3Zchn"/>
          <w:b/>
          <w:bCs/>
        </w:rPr>
        <w:t>Absorption</w:t>
      </w:r>
      <w:bookmarkEnd w:id="149"/>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Hakusui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50" w:name="_Toc419112547"/>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C139A6">
        <w:rPr>
          <w:b w:val="0"/>
          <w:noProof/>
          <w:color w:val="000000" w:themeColor="text1"/>
        </w:rPr>
        <w:t>8</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Hakusui 2001)</w:t>
      </w:r>
      <w:bookmarkEnd w:id="150"/>
    </w:p>
    <w:p w:rsidR="004126C8" w:rsidRDefault="004126C8" w:rsidP="004A1207">
      <w:pPr>
        <w:pStyle w:val="berschrift3"/>
        <w:numPr>
          <w:ilvl w:val="2"/>
          <w:numId w:val="3"/>
        </w:numPr>
      </w:pPr>
      <w:bookmarkStart w:id="151" w:name="_Toc419112617"/>
      <w:r>
        <w:t>Streuung</w:t>
      </w:r>
      <w:bookmarkEnd w:id="151"/>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Hering Martin Stohrer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52" w:name="_Toc419112618"/>
      <w:r>
        <w:t>Beugung</w:t>
      </w:r>
      <w:bookmarkEnd w:id="152"/>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huygens-fresnelschen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Hering Martin Stohrer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53" w:name="_Toc419112619"/>
      <w:r>
        <w:lastRenderedPageBreak/>
        <w:t>Wellenführung</w:t>
      </w:r>
      <w:bookmarkEnd w:id="153"/>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Hering Martin Stohrer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54" w:name="_Toc419112620"/>
      <w:r w:rsidRPr="00891403">
        <w:lastRenderedPageBreak/>
        <w:t>Polarisationsdämpfung</w:t>
      </w:r>
      <w:bookmarkEnd w:id="154"/>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Hering Martin Stohrer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55" w:name="_Toc419112621"/>
      <w:r>
        <w:t>Lineare Polarisation</w:t>
      </w:r>
      <w:bookmarkEnd w:id="155"/>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56" w:name="_Toc419112548"/>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C139A6">
        <w:rPr>
          <w:b w:val="0"/>
          <w:noProof/>
          <w:color w:val="000000" w:themeColor="text1"/>
        </w:rPr>
        <w:t>9</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56"/>
    </w:p>
    <w:p w:rsidR="004126C8" w:rsidRPr="007E0A8E" w:rsidRDefault="004126C8" w:rsidP="004A1207">
      <w:pPr>
        <w:pStyle w:val="berschrift3"/>
        <w:numPr>
          <w:ilvl w:val="2"/>
          <w:numId w:val="3"/>
        </w:numPr>
      </w:pPr>
      <w:bookmarkStart w:id="157" w:name="_Toc419112622"/>
      <w:r>
        <w:lastRenderedPageBreak/>
        <w:t>Zirkulare Polarisation</w:t>
      </w:r>
      <w:bookmarkEnd w:id="157"/>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58" w:name="_Toc41911254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0</w:t>
      </w:r>
      <w:r w:rsidRPr="006F2B1F">
        <w:rPr>
          <w:b w:val="0"/>
          <w:color w:val="000000" w:themeColor="text1"/>
        </w:rPr>
        <w:fldChar w:fldCharType="end"/>
      </w:r>
      <w:r w:rsidR="00707575">
        <w:rPr>
          <w:b w:val="0"/>
          <w:color w:val="000000" w:themeColor="text1"/>
        </w:rPr>
        <w:t xml:space="preserve"> - Zirkulare Polarisation (Bergmann 2013)</w:t>
      </w:r>
      <w:bookmarkEnd w:id="158"/>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59" w:name="_Toc419112623"/>
      <w:r w:rsidRPr="006F2B1F">
        <w:lastRenderedPageBreak/>
        <w:t>Interferenz</w:t>
      </w:r>
      <w:bookmarkEnd w:id="159"/>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Δ</w:t>
      </w:r>
      <w:r w:rsidR="00CF1B6C" w:rsidRPr="00CF1B6C">
        <w:t>φ</w:t>
      </w:r>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60" w:name="_Toc41911255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1</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Mag. Volgger</w:t>
      </w:r>
      <w:r w:rsidR="00353C82">
        <w:rPr>
          <w:b w:val="0"/>
          <w:color w:val="000000" w:themeColor="text1"/>
        </w:rPr>
        <w:t xml:space="preserve"> n.d.</w:t>
      </w:r>
      <w:r w:rsidR="00707575">
        <w:rPr>
          <w:b w:val="0"/>
          <w:color w:val="000000" w:themeColor="text1"/>
        </w:rPr>
        <w:t>)</w:t>
      </w:r>
      <w:bookmarkEnd w:id="160"/>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r w:rsidR="00551F89">
        <w:t>Δ</w:t>
      </w:r>
      <w:r w:rsidR="00551F89" w:rsidRPr="00CF1B6C">
        <w:t>φ</w:t>
      </w:r>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61" w:name="_Toc419112551"/>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2</w:t>
      </w:r>
      <w:r w:rsidRPr="006F2B1F">
        <w:rPr>
          <w:b w:val="0"/>
          <w:color w:val="000000" w:themeColor="text1"/>
        </w:rPr>
        <w:fldChar w:fldCharType="end"/>
      </w:r>
      <w:r>
        <w:rPr>
          <w:b w:val="0"/>
          <w:color w:val="000000" w:themeColor="text1"/>
        </w:rPr>
        <w:t xml:space="preserve"> - destruktive Interferenz bei Wellen (Mag. Volgger n.d.)</w:t>
      </w:r>
      <w:bookmarkEnd w:id="161"/>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62" w:name="_Toc419112624"/>
      <w:r>
        <w:lastRenderedPageBreak/>
        <w:t>Multipath-Problem</w:t>
      </w:r>
      <w:bookmarkEnd w:id="162"/>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of-Sigh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of-Sigh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Spread“ (</w:t>
      </w:r>
      <w:r w:rsidR="00042185">
        <w:t xml:space="preserve">Verzögerung der Ausbreitung) bezeichnet. Zusammengefasst wird dieses Problem der Interferenz der vom Sender </w:t>
      </w:r>
      <w:r w:rsidR="00ED491C">
        <w:t>gesendeten Funkwellen beim Empfänger als Multipath-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63" w:name="_Toc41911255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3</w:t>
      </w:r>
      <w:r w:rsidRPr="006F2B1F">
        <w:rPr>
          <w:b w:val="0"/>
          <w:color w:val="000000" w:themeColor="text1"/>
        </w:rPr>
        <w:fldChar w:fldCharType="end"/>
      </w:r>
      <w:r>
        <w:rPr>
          <w:b w:val="0"/>
          <w:color w:val="000000" w:themeColor="text1"/>
        </w:rPr>
        <w:t xml:space="preserve"> - Multipath Problem (Rech 2012, S.115)</w:t>
      </w:r>
      <w:bookmarkEnd w:id="163"/>
    </w:p>
    <w:p w:rsidR="004126C8" w:rsidRPr="0019159E" w:rsidRDefault="00387863" w:rsidP="004A1207">
      <w:pPr>
        <w:pStyle w:val="berschrift2"/>
        <w:numPr>
          <w:ilvl w:val="1"/>
          <w:numId w:val="3"/>
        </w:numPr>
      </w:pPr>
      <w:r>
        <w:lastRenderedPageBreak/>
        <w:t xml:space="preserve">  </w:t>
      </w:r>
      <w:bookmarkStart w:id="164" w:name="_Toc419112625"/>
      <w:r w:rsidR="004126C8" w:rsidRPr="0019159E">
        <w:t>Mehrfachzugriff</w:t>
      </w:r>
      <w:bookmarkEnd w:id="164"/>
    </w:p>
    <w:p w:rsidR="004126C8" w:rsidRDefault="004126C8" w:rsidP="004126C8">
      <w:pPr>
        <w:pStyle w:val="KeinLeerraum"/>
      </w:pPr>
      <w:r>
        <w:t>Im Unterschied zu drahtgebundenen Netzwerken, wo nur per direkter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Frequency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65" w:name="_Toc419112626"/>
      <w:r w:rsidR="004126C8">
        <w:t>Fremdzugriff</w:t>
      </w:r>
      <w:bookmarkEnd w:id="165"/>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Equivalen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Protected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Nachfolger des WPA war dann schließlich der Wi-Fi Protected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8029F" w:rsidRDefault="0048029F" w:rsidP="004A1207">
      <w:pPr>
        <w:pStyle w:val="berschrift1"/>
        <w:numPr>
          <w:ilvl w:val="0"/>
          <w:numId w:val="3"/>
        </w:numPr>
      </w:pPr>
      <w:bookmarkStart w:id="166" w:name="_Toc419112627"/>
      <w:r>
        <w:lastRenderedPageBreak/>
        <w:t>Aktuelle WLAN Standards</w:t>
      </w:r>
      <w:bookmarkEnd w:id="166"/>
      <w:r>
        <w:t xml:space="preserve"> </w:t>
      </w:r>
    </w:p>
    <w:p w:rsidR="0048029F" w:rsidRDefault="0048029F" w:rsidP="00F164ED">
      <w:pPr>
        <w:pStyle w:val="berschrift2"/>
        <w:numPr>
          <w:ilvl w:val="1"/>
          <w:numId w:val="3"/>
        </w:numPr>
      </w:pPr>
      <w:bookmarkStart w:id="167" w:name="_Toc419112628"/>
      <w:r>
        <w:t>802.11n</w:t>
      </w:r>
      <w:bookmarkEnd w:id="167"/>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erhöht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zu gewährleisten und bei sehr großen 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68" w:name="_Toc419112553"/>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C139A6">
        <w:rPr>
          <w:b w:val="0"/>
          <w:noProof/>
          <w:color w:val="000000" w:themeColor="text1"/>
        </w:rPr>
        <w:t>14</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bookmarkEnd w:id="168"/>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B15C65" w:rsidRPr="00DD53CD" w:rsidRDefault="00B15C65" w:rsidP="00B15C65">
      <w:pPr>
        <w:pStyle w:val="KeinLeerraum"/>
      </w:pPr>
      <w:r w:rsidRPr="00D57D07">
        <w:t>Zur weiteren Effizienzsteigerung des HT-</w:t>
      </w:r>
      <w:r>
        <w:t xml:space="preserve">OFDM-Verfahrens sieht </w:t>
      </w:r>
      <w:r w:rsidRPr="00D57D07">
        <w:t>802.11n eine zus</w:t>
      </w:r>
      <w:r>
        <w:t>ä</w:t>
      </w:r>
      <w:r w:rsidRPr="00D57D07">
        <w:t xml:space="preserve">tzliche Punktierung </w:t>
      </w:r>
      <w:r>
        <w:t xml:space="preserve">vor, aus der sich eine Coderate </w:t>
      </w:r>
      <w:r w:rsidRPr="00D57D07">
        <w:t>von 5/6 ergibt. Bei dieser Punktierun</w:t>
      </w:r>
      <w:r>
        <w:t xml:space="preserve">g werden 10 Bits zu einem Block </w:t>
      </w:r>
      <w:r w:rsidRPr="00D57D07">
        <w:t>zusammengefasst (A0 bis A4 und B0 bis B4</w:t>
      </w:r>
      <w:r>
        <w:t>). A</w:t>
      </w:r>
      <w:r w:rsidRPr="00D57D07">
        <w:t>us diesem Bl</w:t>
      </w:r>
      <w:r>
        <w:t xml:space="preserve">ock werden über das Punktierungsmuster </w:t>
      </w:r>
      <w:r w:rsidRPr="00F85B83">
        <w:t xml:space="preserve">4 Bits (B1, A2, B3, A4) weggelassen. </w:t>
      </w:r>
      <w:r>
        <w:t xml:space="preserve">Hierdurch ergibt sich </w:t>
      </w:r>
      <w:r w:rsidRPr="00D57D07">
        <w:t>die Coderate von R = 5/6.</w:t>
      </w:r>
      <w:r>
        <w:t xml:space="preserve"> </w:t>
      </w:r>
      <w:r w:rsidRPr="00D57D07">
        <w:t>Durch die zus</w:t>
      </w:r>
      <w:r>
        <w:t>ä</w:t>
      </w:r>
      <w:r w:rsidRPr="00D57D07">
        <w:t>tzliche Coderate 5/6 lasst sich die Datenrate bei der Verwendung</w:t>
      </w:r>
      <w:r>
        <w:t xml:space="preserve"> </w:t>
      </w:r>
      <w:r w:rsidRPr="00D57D07">
        <w:t>einer 64-QAM-Modulation nochmals von 58,5 MBit/s</w:t>
      </w:r>
      <w:r>
        <w:t xml:space="preserve"> </w:t>
      </w:r>
      <w:r w:rsidRPr="00D57D07">
        <w:t>(Coderate 3/4) auf 65 MBit/s erh</w:t>
      </w:r>
      <w:r>
        <w:t>ö</w:t>
      </w:r>
      <w:r w:rsidRPr="00D57D07">
        <w:t>hen.</w:t>
      </w:r>
      <w:r>
        <w:t xml:space="preserve"> (Rech 2012, S.263)</w:t>
      </w:r>
    </w:p>
    <w:p w:rsidR="00B15C65" w:rsidRDefault="00B15C65" w:rsidP="00AC2175">
      <w:pPr>
        <w:pStyle w:val="KeinLeerraum"/>
      </w:pPr>
    </w:p>
    <w:p w:rsidR="00905BB8" w:rsidRPr="00AC2175" w:rsidRDefault="00905BB8" w:rsidP="00AC2175">
      <w:pPr>
        <w:pStyle w:val="KeinLeerraum"/>
      </w:pPr>
      <w:r>
        <w:lastRenderedPageBreak/>
        <w:t>Z</w:t>
      </w:r>
      <w:r w:rsidRPr="00EA472D">
        <w:t>wischen den einzelnen Datensymbolen</w:t>
      </w:r>
      <w:r>
        <w:t xml:space="preserve"> bei der Datenübertragung mittels OFDM wird </w:t>
      </w:r>
      <w:r w:rsidRPr="00EA472D">
        <w:t xml:space="preserve">ein Guard-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nach 802.11a/g mit einem Guard-Intervall von 800 ns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Guard-Intervall </w:t>
      </w:r>
      <w:r>
        <w:t>genutzt werden.</w:t>
      </w:r>
      <w:r w:rsidRPr="00EA472D">
        <w:t xml:space="preserve"> </w:t>
      </w:r>
      <w:r>
        <w:t>Anstatt der 800 ns kann nun auch das verkürzte Guard-Intervall von 400 ns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t xml:space="preserve">entspricht. Durch das verkürzte Guard-Intervall lässt sich bei einer 64-QAM-Modulation und einer Coderate von 5/6 die Datenrate von 65 MBit/s auf 72,2 MBit/s steigern. (Rech 2012, S.255ff) </w:t>
      </w:r>
    </w:p>
    <w:p w:rsidR="00FD6408"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Pr="00AC2175" w:rsidRDefault="00FD6408" w:rsidP="00FD6408">
      <w:r>
        <w:br w:type="page"/>
      </w:r>
    </w:p>
    <w:p w:rsidR="00905BB8" w:rsidRDefault="00905BB8" w:rsidP="00905BB8">
      <w:pPr>
        <w:pStyle w:val="KeinLeerraum"/>
        <w:keepNext/>
      </w:pPr>
      <w:r>
        <w:rPr>
          <w:noProof/>
          <w:lang w:eastAsia="de-DE"/>
        </w:rPr>
        <w:lastRenderedPageBreak/>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69" w:name="_Toc419112554"/>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C139A6">
        <w:rPr>
          <w:b w:val="0"/>
          <w:noProof/>
          <w:color w:val="000000" w:themeColor="text1"/>
        </w:rPr>
        <w:t>15</w:t>
      </w:r>
      <w:r w:rsidRPr="00981CC1">
        <w:rPr>
          <w:b w:val="0"/>
          <w:color w:val="000000" w:themeColor="text1"/>
        </w:rPr>
        <w:fldChar w:fldCharType="end"/>
      </w:r>
      <w:r w:rsidRPr="00981CC1">
        <w:rPr>
          <w:b w:val="0"/>
          <w:color w:val="000000" w:themeColor="text1"/>
        </w:rPr>
        <w:t xml:space="preserve"> - 16QAM (GaussianWaves 2014)</w:t>
      </w:r>
      <w:bookmarkEnd w:id="169"/>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905BB8" w:rsidP="00A91325">
      <w:pPr>
        <w:pStyle w:val="KeinLeerraum"/>
      </w:pPr>
      <w:r>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64-QAM-Modulation, einer Coderate 5/6 und einem Guard-Intervall</w:t>
      </w:r>
      <w:r>
        <w:t xml:space="preserve"> </w:t>
      </w:r>
      <w:r w:rsidRPr="006E0389">
        <w:t>von 800 ns lasst sich die Datenrate von 65 MBit/s auf 135 MBit/s steigern.</w:t>
      </w:r>
      <w:r>
        <w:t xml:space="preserve"> </w:t>
      </w:r>
      <w:r w:rsidRPr="006E0389">
        <w:t>Verwendet man ein Guard-Intervall von 400 ns, so erhalt man</w:t>
      </w:r>
      <w:r>
        <w:t xml:space="preserve"> </w:t>
      </w:r>
      <w:r w:rsidRPr="006E0389">
        <w:t>eine Steigerung in der Datenrate von 72,2 MBit/s auf 150 MBit/s.</w:t>
      </w:r>
    </w:p>
    <w:p w:rsidR="0048029F" w:rsidRDefault="00F9013D" w:rsidP="004A1207">
      <w:pPr>
        <w:pStyle w:val="berschrift2"/>
        <w:numPr>
          <w:ilvl w:val="1"/>
          <w:numId w:val="3"/>
        </w:numPr>
      </w:pPr>
      <w:r>
        <w:lastRenderedPageBreak/>
        <w:t xml:space="preserve">  </w:t>
      </w:r>
      <w:bookmarkStart w:id="170" w:name="_Toc419112629"/>
      <w:r w:rsidR="0048029F">
        <w:t>802.11ac</w:t>
      </w:r>
      <w:bookmarkEnd w:id="170"/>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GBit/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Spatial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71" w:name="_Toc419112555"/>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C139A6">
        <w:rPr>
          <w:b w:val="0"/>
          <w:noProof/>
          <w:color w:val="000000" w:themeColor="text1"/>
        </w:rPr>
        <w:t>16</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71"/>
    </w:p>
    <w:p w:rsidR="004B1427" w:rsidRPr="00DD53CD" w:rsidRDefault="004B1427" w:rsidP="004B1427">
      <w:pPr>
        <w:pStyle w:val="KeinLeerraum"/>
      </w:pPr>
    </w:p>
    <w:p w:rsidR="004B1427" w:rsidRPr="00DD53CD" w:rsidRDefault="004B1427" w:rsidP="004B1427">
      <w:pPr>
        <w:pStyle w:val="KeinLeerraum"/>
      </w:pPr>
      <w:r w:rsidRPr="00DD53CD">
        <w:t>Die Abbildung zeigt die Aufteilung der parallelen Spatial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Spatial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des Guard-Intervalles</w:t>
      </w:r>
      <w:r>
        <w:t xml:space="preserve"> (SGI = 400ns, sonst 800ns)</w:t>
      </w:r>
      <w:r w:rsidRPr="00DD53CD">
        <w:t xml:space="preserve">, der Bandbreite und der </w:t>
      </w:r>
      <w:r>
        <w:t xml:space="preserve">Anzahl der </w:t>
      </w:r>
      <w:r w:rsidRPr="00DD53CD">
        <w:t>Spatial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Je kürzer das Guard-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Je mehr Spatial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5933088" cy="4928260"/>
            <wp:effectExtent l="0" t="0" r="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27122" cy="4923305"/>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72" w:name="_Toc419112556"/>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C139A6">
        <w:rPr>
          <w:b w:val="0"/>
          <w:noProof/>
          <w:color w:val="000000" w:themeColor="text1"/>
        </w:rPr>
        <w:t>17</w:t>
      </w:r>
      <w:r w:rsidRPr="00150DFB">
        <w:rPr>
          <w:b w:val="0"/>
          <w:color w:val="000000" w:themeColor="text1"/>
        </w:rPr>
        <w:fldChar w:fldCharType="end"/>
      </w:r>
      <w:r w:rsidRPr="00150DFB">
        <w:rPr>
          <w:b w:val="0"/>
          <w:color w:val="000000" w:themeColor="text1"/>
        </w:rPr>
        <w:t>- MCS Index</w:t>
      </w:r>
      <w:r>
        <w:rPr>
          <w:b w:val="0"/>
          <w:color w:val="000000" w:themeColor="text1"/>
        </w:rPr>
        <w:t xml:space="preserve"> (WLANpros 2014)</w:t>
      </w:r>
      <w:bookmarkEnd w:id="172"/>
    </w:p>
    <w:p w:rsidR="004B1427" w:rsidRDefault="004B1427" w:rsidP="004B1427">
      <w:pPr>
        <w:pStyle w:val="KeinLeerraum"/>
      </w:pPr>
      <w:r w:rsidRPr="00FA5AFD">
        <w:lastRenderedPageBreak/>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 xml:space="preserve">Jeder Frame wird als A-MPDU (Aggregated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Physical Layer Convergence Protocol) allein die Größe eines Frames zu beschreiben. Da die maximale Übertragungszeit durch etwa 5,5 Mikrosekunden vorgegeben ist, kann während dieser Zeit mit den hohen Übertragungsgeschwindigkeiten von 802.11ac ein aggregated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73" w:name="_Toc419112557"/>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8</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73"/>
    </w:p>
    <w:p w:rsidR="004B1427" w:rsidRPr="00A013AD" w:rsidRDefault="004B1427" w:rsidP="004B1427">
      <w:pPr>
        <w:pStyle w:val="KeinLeerraum"/>
      </w:pPr>
      <w:r>
        <w:t>Die Abbildung zeigt das Format eines A-MPDU Frames mit der Unterteilung der Daten in mehrere Frames, die jeweils aus Trennzeichen (delimiter), MAC Header und den eigentlichen Nutzdaten bestehen. Die Größe der einzelnen Frames wird in den Trennzeichen codiert.</w:t>
      </w:r>
    </w:p>
    <w:p w:rsidR="004B1427" w:rsidRDefault="004B1427" w:rsidP="004B1427"/>
    <w:p w:rsidR="004B1427" w:rsidRDefault="004B1427" w:rsidP="004B1427">
      <w:pPr>
        <w:pStyle w:val="KeinLeerraum"/>
      </w:pPr>
      <w:r>
        <w:lastRenderedPageBreak/>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74" w:name="_Toc419112558"/>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9</w:t>
      </w:r>
      <w:r w:rsidRPr="00E42303">
        <w:rPr>
          <w:b w:val="0"/>
          <w:color w:val="000000" w:themeColor="text1"/>
        </w:rPr>
        <w:fldChar w:fldCharType="end"/>
      </w:r>
      <w:r w:rsidRPr="00E42303">
        <w:rPr>
          <w:b w:val="0"/>
          <w:color w:val="000000" w:themeColor="text1"/>
        </w:rPr>
        <w:t xml:space="preserve"> - </w:t>
      </w:r>
      <w:r w:rsidR="003973DD">
        <w:rPr>
          <w:b w:val="0"/>
          <w:color w:val="000000" w:themeColor="text1"/>
        </w:rPr>
        <w:t>Fehlerrate bei QAM (</w:t>
      </w:r>
      <w:r w:rsidRPr="00E42303">
        <w:rPr>
          <w:b w:val="0"/>
          <w:color w:val="000000" w:themeColor="text1"/>
        </w:rPr>
        <w:t>Nentwig 2014</w:t>
      </w:r>
      <w:bookmarkEnd w:id="174"/>
      <w:r w:rsidR="003973DD">
        <w:rPr>
          <w:b w:val="0"/>
          <w:color w:val="000000" w:themeColor="text1"/>
        </w:rPr>
        <w:t>)</w:t>
      </w:r>
    </w:p>
    <w:p w:rsidR="004B1427" w:rsidRPr="001E6DA7" w:rsidRDefault="004B1427" w:rsidP="004B1427"/>
    <w:p w:rsidR="004B1427" w:rsidRDefault="004B1427" w:rsidP="004B1427">
      <w:pPr>
        <w:pStyle w:val="KeinLeerraum"/>
      </w:pPr>
      <w:r>
        <w:t>Die Abbildung zeigt das Signal-Rausch-Verhältnis pro übertragenem Symbol in dB für eine gewünschte Fehlerrate pro Symbol.</w:t>
      </w:r>
    </w:p>
    <w:p w:rsidR="004B1427" w:rsidRPr="00684460" w:rsidRDefault="004B1427" w:rsidP="004B1427">
      <w:pPr>
        <w:pStyle w:val="KeinLeerraum"/>
      </w:pPr>
      <w:r>
        <w:t xml:space="preserve">Um den Zugang zum Netzwerkmedium zu steuern werden sogenannte RTS (Request-To-Send) und CTS (Clear-To-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75" w:name="_Toc419112559"/>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C139A6">
        <w:rPr>
          <w:b w:val="0"/>
          <w:noProof/>
          <w:color w:val="000000" w:themeColor="text1"/>
        </w:rPr>
        <w:t>20</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75"/>
    </w:p>
    <w:p w:rsidR="00851193" w:rsidRPr="001458FB" w:rsidRDefault="004B1427" w:rsidP="001458FB">
      <w:pPr>
        <w:pStyle w:val="KeinLeerraum"/>
      </w:pPr>
      <w:r w:rsidRPr="001458FB">
        <w:t>Die kurzen Wartezeiten zwischen den einzelnen Frames sind die sogenannten SIFS, was für „Short Interframe Space“ steht und dem Zeitraum entspricht, den es benötigt um einen Frame zu verarbeiten und darauf zu antworten. Bei 802.11n im 2,4-GHz-Frequenzband sind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76" w:name="_Toc419112630"/>
      <w:r w:rsidR="00F6163C">
        <w:t>802.11ad</w:t>
      </w:r>
      <w:bookmarkEnd w:id="176"/>
    </w:p>
    <w:p w:rsidR="001E6D50" w:rsidRPr="001E6D50" w:rsidRDefault="001E6D50" w:rsidP="001458FB">
      <w:pPr>
        <w:pStyle w:val="KeinLeerraum"/>
      </w:pPr>
      <w:r w:rsidRPr="001E6D50">
        <w:t>Eine weitere Entwicklung der IEEE ist der Standard 802.11ad der im 60-GHz-Frequenzband angesiedelt wird und eine maximale Datenrate von über 6 G</w:t>
      </w:r>
      <w:r w:rsidR="00B15C65">
        <w:t>b</w:t>
      </w:r>
      <w:r w:rsidRPr="001E6D50">
        <w:t xml:space="preserve">it/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Ebenso wie bei 802.11ac kommt auch hier Beamforming zum Einsatz und ist aufgrund der deutlich größeren Freiraumdämpfung zwingend notwendig. Ebenso weil die Wellenlängen im Millimeter-Bereich liegen und dadurch das Multipath-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77" w:name="_Toc419112631"/>
      <w:r>
        <w:lastRenderedPageBreak/>
        <w:t>Praktische Umsetzung</w:t>
      </w:r>
      <w:bookmarkEnd w:id="177"/>
    </w:p>
    <w:p w:rsidR="009B5858" w:rsidRDefault="009B5858" w:rsidP="009B5858">
      <w:pPr>
        <w:pStyle w:val="KeinLeerraum"/>
      </w:pPr>
      <w:r>
        <w:t>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Vortests werden die optimalen Einstellungen ermittelt. Mit diesen Einstellungen werden sämtliche an die Praxis angelehnten Testfälle bearbeitet und die Ergebnisse grafisch aufbereitet.</w:t>
      </w:r>
    </w:p>
    <w:p w:rsidR="004931CA" w:rsidRDefault="004931CA" w:rsidP="00376802"/>
    <w:p w:rsidR="004931CA" w:rsidRDefault="004931CA" w:rsidP="004931CA">
      <w:pPr>
        <w:pStyle w:val="berschrift2"/>
        <w:numPr>
          <w:ilvl w:val="1"/>
          <w:numId w:val="3"/>
        </w:numPr>
      </w:pPr>
      <w:bookmarkStart w:id="178" w:name="_Toc419112632"/>
      <w:r w:rsidRPr="004931CA">
        <w:t>Hardware</w:t>
      </w:r>
      <w:bookmarkEnd w:id="178"/>
    </w:p>
    <w:p w:rsidR="00227DDB" w:rsidRDefault="00227DDB" w:rsidP="00227DDB">
      <w:pPr>
        <w:pStyle w:val="berschrift3"/>
        <w:numPr>
          <w:ilvl w:val="2"/>
          <w:numId w:val="3"/>
        </w:numPr>
      </w:pPr>
      <w:bookmarkStart w:id="179" w:name="_Toc419112633"/>
      <w:r>
        <w:t>802.11ac Netzwerkkomponenten</w:t>
      </w:r>
      <w:bookmarkEnd w:id="179"/>
    </w:p>
    <w:p w:rsidR="00BF2E01" w:rsidRDefault="006E6E37" w:rsidP="00BF2E01">
      <w:r>
        <w:t>Zur Durchführung der Tests wurden 2 verschiedene Access Points Verwendet:</w:t>
      </w:r>
    </w:p>
    <w:p w:rsidR="00BF2E01" w:rsidRPr="00BF2E01" w:rsidRDefault="00BF2E01" w:rsidP="00BF2E01"/>
    <w:p w:rsidR="00227DDB" w:rsidRPr="006E6E37" w:rsidRDefault="00227DDB" w:rsidP="00227DDB">
      <w:pPr>
        <w:rPr>
          <w:b/>
        </w:rPr>
      </w:pPr>
      <w:r w:rsidRPr="006E6E37">
        <w:rPr>
          <w:b/>
        </w:rPr>
        <w:t>AccessPoints</w:t>
      </w:r>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0" o:title=""/>
          </v:shape>
          <o:OLEObject Type="Embed" ProgID="Visio.Drawing.15" ShapeID="_x0000_i1025" DrawAspect="Content" ObjectID="_1492860446"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lastRenderedPageBreak/>
        <w:t xml:space="preserve">Der AC-68U aus dem Hause ASUS </w:t>
      </w:r>
    </w:p>
    <w:p w:rsidR="00227DDB" w:rsidRDefault="00227DDB" w:rsidP="00227DDB"/>
    <w:p w:rsidR="00227DDB" w:rsidRDefault="00227DDB" w:rsidP="00227DDB">
      <w:r>
        <w:object w:dxaOrig="3691" w:dyaOrig="2715">
          <v:shape id="_x0000_i1026" type="#_x0000_t75" style="width:122.5pt;height:93.5pt" o:ole="">
            <v:imagedata r:id="rId32" o:title=""/>
          </v:shape>
          <o:OLEObject Type="Embed" ProgID="Visio.Drawing.15" ShapeID="_x0000_i1026" DrawAspect="Content" ObjectID="_1492860447"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F03E0"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F03E0"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80" w:name="_Toc419112634"/>
      <w:r>
        <w:t>Testrechner</w:t>
      </w:r>
      <w:bookmarkEnd w:id="180"/>
    </w:p>
    <w:p w:rsidR="00227DDB" w:rsidRPr="00227DDB" w:rsidRDefault="00227DDB" w:rsidP="00227DDB"/>
    <w:p w:rsidR="00227DDB" w:rsidRDefault="00227DDB" w:rsidP="00376802">
      <w:r>
        <w:object w:dxaOrig="2505" w:dyaOrig="1875">
          <v:shape id="_x0000_i1027" type="#_x0000_t75" style="width:122.5pt;height:93.5pt" o:ole="">
            <v:imagedata r:id="rId34" o:title=""/>
          </v:shape>
          <o:OLEObject Type="Embed" ProgID="Visio.Drawing.15" ShapeID="_x0000_i1027" DrawAspect="Content" ObjectID="_1492860448"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F03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F03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6" o:title=""/>
          </v:shape>
          <o:OLEObject Type="Embed" ProgID="Visio.Drawing.15" ShapeID="_x0000_i1028" DrawAspect="Content" ObjectID="_1492860449"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F03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F03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8" o:title=""/>
          </v:shape>
          <o:OLEObject Type="Embed" ProgID="Visio.Drawing.15" ShapeID="_x0000_i1029" DrawAspect="Content" ObjectID="_1492860450"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0" o:title=""/>
          </v:shape>
          <o:OLEObject Type="Embed" ProgID="Visio.Drawing.15" ShapeID="_x0000_i1030" DrawAspect="Content" ObjectID="_1492860451"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F03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8F03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81" w:name="_Toc419112635"/>
      <w:r>
        <w:t>Software</w:t>
      </w:r>
      <w:bookmarkEnd w:id="181"/>
    </w:p>
    <w:p w:rsidR="004931CA" w:rsidRDefault="004931CA" w:rsidP="00020420">
      <w:pPr>
        <w:pStyle w:val="berschrift3"/>
        <w:numPr>
          <w:ilvl w:val="2"/>
          <w:numId w:val="3"/>
        </w:numPr>
      </w:pPr>
      <w:bookmarkStart w:id="182" w:name="_Toc419112636"/>
      <w:r>
        <w:t>Jperf</w:t>
      </w:r>
      <w:bookmarkEnd w:id="182"/>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lastRenderedPageBreak/>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83" w:name="_Toc419112560"/>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C139A6">
        <w:rPr>
          <w:b w:val="0"/>
          <w:noProof/>
          <w:color w:val="000000" w:themeColor="text1"/>
        </w:rPr>
        <w:t>21</w:t>
      </w:r>
      <w:r w:rsidRPr="00C454BD">
        <w:rPr>
          <w:b w:val="0"/>
          <w:color w:val="000000" w:themeColor="text1"/>
        </w:rPr>
        <w:fldChar w:fldCharType="end"/>
      </w:r>
      <w:r w:rsidRPr="00C454BD">
        <w:rPr>
          <w:b w:val="0"/>
          <w:color w:val="000000" w:themeColor="text1"/>
        </w:rPr>
        <w:t xml:space="preserve"> - Jperf Messung im Client-Modus</w:t>
      </w:r>
      <w:bookmarkEnd w:id="183"/>
    </w:p>
    <w:p w:rsidR="00C454BD" w:rsidRPr="00C454BD" w:rsidRDefault="00C454BD" w:rsidP="00C454BD"/>
    <w:p w:rsidR="009433AD" w:rsidRDefault="009433AD" w:rsidP="00C454BD">
      <w:pPr>
        <w:pStyle w:val="berschrift3"/>
        <w:numPr>
          <w:ilvl w:val="2"/>
          <w:numId w:val="3"/>
        </w:numPr>
      </w:pPr>
      <w:bookmarkStart w:id="184" w:name="_Toc419112637"/>
      <w:r w:rsidRPr="00724305">
        <w:t>Ekahau Heat Mapper</w:t>
      </w:r>
      <w:bookmarkEnd w:id="184"/>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85" w:name="_Toc419112561"/>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C139A6">
        <w:rPr>
          <w:b w:val="0"/>
          <w:noProof/>
          <w:color w:val="000000" w:themeColor="text1"/>
        </w:rPr>
        <w:t>22</w:t>
      </w:r>
      <w:r w:rsidRPr="00075D20">
        <w:rPr>
          <w:b w:val="0"/>
          <w:color w:val="000000" w:themeColor="text1"/>
        </w:rPr>
        <w:fldChar w:fldCharType="end"/>
      </w:r>
      <w:r w:rsidRPr="00075D20">
        <w:rPr>
          <w:b w:val="0"/>
          <w:color w:val="000000" w:themeColor="text1"/>
        </w:rPr>
        <w:t xml:space="preserve"> - Heat Map des Testnetzwerks bei Rösberg Engineering</w:t>
      </w:r>
      <w:bookmarkEnd w:id="185"/>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86" w:name="_Toc419112638"/>
      <w:r w:rsidRPr="00724305">
        <w:t>InSSIDer</w:t>
      </w:r>
      <w:bookmarkEnd w:id="186"/>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87" w:name="_Toc419112562"/>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C139A6">
        <w:rPr>
          <w:b w:val="0"/>
          <w:noProof/>
          <w:color w:val="000000" w:themeColor="text1"/>
        </w:rPr>
        <w:t>23</w:t>
      </w:r>
      <w:r w:rsidRPr="004F2D37">
        <w:rPr>
          <w:b w:val="0"/>
          <w:color w:val="000000" w:themeColor="text1"/>
        </w:rPr>
        <w:fldChar w:fldCharType="end"/>
      </w:r>
      <w:r w:rsidRPr="004F2D37">
        <w:rPr>
          <w:b w:val="0"/>
          <w:color w:val="000000" w:themeColor="text1"/>
        </w:rPr>
        <w:t xml:space="preserve"> - inSSIDer</w:t>
      </w:r>
      <w:bookmarkEnd w:id="187"/>
    </w:p>
    <w:p w:rsidR="00270EB5" w:rsidRPr="00724305" w:rsidRDefault="00270EB5" w:rsidP="004931CA"/>
    <w:p w:rsidR="007D3C43" w:rsidRDefault="007D3C43" w:rsidP="003D1CA1">
      <w:pPr>
        <w:pStyle w:val="berschrift3"/>
        <w:numPr>
          <w:ilvl w:val="2"/>
          <w:numId w:val="3"/>
        </w:numPr>
      </w:pPr>
      <w:bookmarkStart w:id="188" w:name="_Toc419112639"/>
      <w:r w:rsidRPr="00724305">
        <w:t xml:space="preserve">Windows 7 Task </w:t>
      </w:r>
      <w:r w:rsidRPr="00270EB5">
        <w:t>Manager</w:t>
      </w:r>
      <w:bookmarkEnd w:id="188"/>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89" w:name="_Toc419112563"/>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C139A6">
        <w:rPr>
          <w:b w:val="0"/>
          <w:noProof/>
          <w:color w:val="000000" w:themeColor="text1"/>
        </w:rPr>
        <w:t>24</w:t>
      </w:r>
      <w:r w:rsidRPr="00260881">
        <w:rPr>
          <w:b w:val="0"/>
          <w:color w:val="000000" w:themeColor="text1"/>
        </w:rPr>
        <w:fldChar w:fldCharType="end"/>
      </w:r>
      <w:r w:rsidRPr="00260881">
        <w:rPr>
          <w:b w:val="0"/>
          <w:color w:val="000000" w:themeColor="text1"/>
        </w:rPr>
        <w:t xml:space="preserve"> - Leistungsüberwachung im Windows Task Manager</w:t>
      </w:r>
      <w:bookmarkEnd w:id="189"/>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90" w:name="_Toc419112640"/>
      <w:r>
        <w:lastRenderedPageBreak/>
        <w:t>Messumfeld</w:t>
      </w:r>
      <w:bookmarkEnd w:id="190"/>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91" w:name="_Toc41911256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5</w:t>
      </w:r>
      <w:r w:rsidRPr="00BA7A51">
        <w:rPr>
          <w:b w:val="0"/>
          <w:color w:val="000000" w:themeColor="text1"/>
        </w:rPr>
        <w:fldChar w:fldCharType="end"/>
      </w:r>
      <w:r w:rsidRPr="00BA7A51">
        <w:rPr>
          <w:b w:val="0"/>
          <w:color w:val="000000" w:themeColor="text1"/>
        </w:rPr>
        <w:t xml:space="preserve"> - Büroumgebung Firma Rösberg</w:t>
      </w:r>
      <w:bookmarkEnd w:id="191"/>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92" w:name="_Toc419112565"/>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C139A6">
        <w:rPr>
          <w:b w:val="0"/>
          <w:noProof/>
          <w:color w:val="000000" w:themeColor="text1"/>
        </w:rPr>
        <w:t>26</w:t>
      </w:r>
      <w:r w:rsidRPr="00DE5884">
        <w:rPr>
          <w:b w:val="0"/>
          <w:color w:val="000000" w:themeColor="text1"/>
        </w:rPr>
        <w:fldChar w:fldCharType="end"/>
      </w:r>
      <w:r w:rsidRPr="00DE5884">
        <w:rPr>
          <w:b w:val="0"/>
          <w:color w:val="000000" w:themeColor="text1"/>
        </w:rPr>
        <w:t xml:space="preserve"> - WLAN Umgebung Firma Rösberg</w:t>
      </w:r>
      <w:bookmarkEnd w:id="192"/>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93" w:name="_Toc419112566"/>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C139A6">
        <w:rPr>
          <w:b w:val="0"/>
          <w:noProof/>
          <w:color w:val="000000" w:themeColor="text1"/>
        </w:rPr>
        <w:t>27</w:t>
      </w:r>
      <w:r w:rsidRPr="00C06DC2">
        <w:rPr>
          <w:b w:val="0"/>
          <w:color w:val="000000" w:themeColor="text1"/>
        </w:rPr>
        <w:fldChar w:fldCharType="end"/>
      </w:r>
      <w:r w:rsidRPr="00C06DC2">
        <w:rPr>
          <w:b w:val="0"/>
          <w:color w:val="000000" w:themeColor="text1"/>
        </w:rPr>
        <w:t xml:space="preserve"> - Grafische Übersicht verfügbarer Kanäle</w:t>
      </w:r>
      <w:bookmarkEnd w:id="193"/>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94" w:name="_Toc419112567"/>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8</w:t>
      </w:r>
      <w:r w:rsidRPr="00BA7A51">
        <w:rPr>
          <w:b w:val="0"/>
          <w:color w:val="000000" w:themeColor="text1"/>
        </w:rPr>
        <w:fldChar w:fldCharType="end"/>
      </w:r>
      <w:r w:rsidRPr="00BA7A51">
        <w:rPr>
          <w:b w:val="0"/>
          <w:color w:val="000000" w:themeColor="text1"/>
        </w:rPr>
        <w:t xml:space="preserve"> - Heat Map für das 802.11ac Testnetzwerk</w:t>
      </w:r>
      <w:bookmarkEnd w:id="194"/>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95" w:name="_Toc419112641"/>
      <w:r>
        <w:t>Konfiguration der Testwerkzeuge</w:t>
      </w:r>
      <w:bookmarkEnd w:id="195"/>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96" w:name="_Toc419112642"/>
      <w:r>
        <w:t>Jperf</w:t>
      </w:r>
      <w:bookmarkEnd w:id="196"/>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97" w:name="_Toc419112643"/>
      <w:r>
        <w:t>Access Point</w:t>
      </w:r>
      <w:bookmarkEnd w:id="197"/>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98" w:name="_Toc419112568"/>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C139A6">
        <w:rPr>
          <w:b w:val="0"/>
          <w:noProof/>
          <w:color w:val="000000" w:themeColor="text1"/>
        </w:rPr>
        <w:t>29</w:t>
      </w:r>
      <w:r w:rsidRPr="00D17B1E">
        <w:rPr>
          <w:b w:val="0"/>
          <w:color w:val="000000" w:themeColor="text1"/>
        </w:rPr>
        <w:fldChar w:fldCharType="end"/>
      </w:r>
      <w:r w:rsidRPr="00D17B1E">
        <w:rPr>
          <w:b w:val="0"/>
          <w:color w:val="000000" w:themeColor="text1"/>
        </w:rPr>
        <w:t xml:space="preserve"> - WLAN Konfigurationsmaske AC-68U</w:t>
      </w:r>
      <w:bookmarkEnd w:id="198"/>
    </w:p>
    <w:p w:rsidR="00831F62" w:rsidRDefault="00831F62" w:rsidP="0054033F">
      <w:pPr>
        <w:pStyle w:val="KeinLeerraum"/>
      </w:pPr>
    </w:p>
    <w:p w:rsid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99" w:name="_Toc419112644"/>
      <w:r>
        <w:t>Testrechner</w:t>
      </w:r>
      <w:bookmarkEnd w:id="199"/>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200" w:name="_Toc419112645"/>
      <w:r>
        <w:lastRenderedPageBreak/>
        <w:t>Einfluss der Konfiguration auf die Performance</w:t>
      </w:r>
      <w:bookmarkEnd w:id="200"/>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2" o:title=""/>
          </v:shape>
          <o:OLEObject Type="Embed" ProgID="Visio.Drawing.15" ShapeID="_x0000_i1031" DrawAspect="Content" ObjectID="_1492860452"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201" w:name="_Toc419112646"/>
      <w:r>
        <w:lastRenderedPageBreak/>
        <w:t>Protokoll</w:t>
      </w:r>
      <w:bookmarkEnd w:id="201"/>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p>
    <w:p w:rsidR="00A049AA" w:rsidRDefault="00DC4C1D" w:rsidP="00DC4C1D">
      <w:pPr>
        <w:pStyle w:val="KeinLeerraum"/>
      </w:pPr>
      <w:r w:rsidRPr="005D021E">
        <w:t>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FD6408"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FD6408" w:rsidP="00FD6408">
      <w:r>
        <w:br w:type="page"/>
      </w:r>
    </w:p>
    <w:p w:rsidR="00A049AA" w:rsidRPr="005D021E" w:rsidRDefault="00A049AA" w:rsidP="00A049AA">
      <w:pPr>
        <w:rPr>
          <w:b/>
        </w:rPr>
      </w:pPr>
      <w:r w:rsidRPr="005D021E">
        <w:rPr>
          <w:b/>
        </w:rPr>
        <w:lastRenderedPageBreak/>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746523">
        <w:t>sind</w:t>
      </w:r>
      <w:r w:rsidR="00D81277">
        <w:t xml:space="preserve"> die Zwischenspeichergröße (</w:t>
      </w:r>
      <w:r w:rsidR="0063571E">
        <w:t>Buffer Size) und die Größe der Datenpakete</w:t>
      </w:r>
      <w:r w:rsidR="00F873EF">
        <w:t>.</w:t>
      </w:r>
    </w:p>
    <w:p w:rsidR="00FD6408" w:rsidRDefault="00FD6408" w:rsidP="00454372">
      <w:pPr>
        <w:pStyle w:val="KeinLeerraum"/>
      </w:pPr>
    </w:p>
    <w:p w:rsidR="00454372" w:rsidRPr="00FD6408" w:rsidRDefault="00454372" w:rsidP="00FD6408">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FD6408" w:rsidRDefault="00FD6408">
      <w:r>
        <w:br w:type="page"/>
      </w:r>
    </w:p>
    <w:p w:rsidR="00A049AA" w:rsidRDefault="00454372" w:rsidP="00466F1C">
      <w:pPr>
        <w:pStyle w:val="KeinLeerraum"/>
      </w:pPr>
      <w:r>
        <w:lastRenderedPageBreak/>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F873EF" w:rsidP="00831F62"/>
    <w:p w:rsidR="00F873EF" w:rsidRDefault="007A4468" w:rsidP="00F873EF">
      <w:pPr>
        <w:keepNext/>
      </w:pPr>
      <w:r>
        <w:rPr>
          <w:noProof/>
          <w:lang w:eastAsia="de-DE"/>
        </w:rPr>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202" w:name="_Toc419112569"/>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C139A6">
        <w:rPr>
          <w:b w:val="0"/>
          <w:noProof/>
          <w:color w:val="000000" w:themeColor="text1"/>
        </w:rPr>
        <w:t>30</w:t>
      </w:r>
      <w:r w:rsidRPr="00F873EF">
        <w:rPr>
          <w:b w:val="0"/>
          <w:color w:val="000000" w:themeColor="text1"/>
        </w:rPr>
        <w:fldChar w:fldCharType="end"/>
      </w:r>
      <w:r w:rsidRPr="00F873EF">
        <w:rPr>
          <w:b w:val="0"/>
          <w:color w:val="000000" w:themeColor="text1"/>
        </w:rPr>
        <w:t xml:space="preserve"> - Beispiel UDP Verluste</w:t>
      </w:r>
      <w:bookmarkEnd w:id="202"/>
    </w:p>
    <w:p w:rsidR="00831F62" w:rsidRDefault="00831F62" w:rsidP="00F873EF">
      <w:pPr>
        <w:pStyle w:val="KeinLeerraum"/>
      </w:pPr>
    </w:p>
    <w:p w:rsidR="00F873EF" w:rsidRDefault="00F873EF" w:rsidP="00F873EF">
      <w:pPr>
        <w:pStyle w:val="KeinLeerraum"/>
      </w:pPr>
      <w:r>
        <w:t>In diesem Beispiel haben wir 260353 K</w:t>
      </w:r>
      <w:r w:rsidR="00610F14">
        <w:t>b</w:t>
      </w:r>
      <w:r>
        <w:t xml:space="preserve">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203" w:name="_Toc419112647"/>
      <w:r>
        <w:lastRenderedPageBreak/>
        <w:t>TCP Window Size</w:t>
      </w:r>
      <w:bookmarkEnd w:id="203"/>
      <w:r>
        <w:t xml:space="preserv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bookmarkStart w:id="204" w:name="_Toc419112648"/>
      <w:r>
        <w:lastRenderedPageBreak/>
        <w:t>Kanalbreite</w:t>
      </w:r>
      <w:bookmarkEnd w:id="204"/>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205" w:name="_Toc419112649"/>
      <w:r w:rsidRPr="00F374F0">
        <w:lastRenderedPageBreak/>
        <w:t>Beamforming</w:t>
      </w:r>
      <w:bookmarkEnd w:id="205"/>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Erste Station ist 2m vom Accesspoint entfernt, das HPE Notebook empfängt dabei mit einer Signalstärke von ca. -41 dBm. Der nächste Messpunkt ist 6m vom AP entfernt mit einer Empfangsstärke von ca. -53 dBm.</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206" w:name="_Toc419112650"/>
      <w:r>
        <w:rPr>
          <w:rFonts w:eastAsiaTheme="minorHAnsi"/>
        </w:rPr>
        <w:lastRenderedPageBreak/>
        <w:t>Auswertung der Konfigurationstests</w:t>
      </w:r>
      <w:bookmarkEnd w:id="206"/>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207" w:name="_Toc419112651"/>
      <w:r>
        <w:lastRenderedPageBreak/>
        <w:t>Äußere Einflüsse</w:t>
      </w:r>
      <w:bookmarkEnd w:id="207"/>
    </w:p>
    <w:p w:rsidR="007A7335" w:rsidRDefault="00FE2309" w:rsidP="00BF4BA1">
      <w:pPr>
        <w:pStyle w:val="berschrift3"/>
        <w:numPr>
          <w:ilvl w:val="2"/>
          <w:numId w:val="3"/>
        </w:numPr>
      </w:pPr>
      <w:bookmarkStart w:id="208" w:name="_Toc419112652"/>
      <w:r>
        <w:t>Einfluss von Netzwerküberlappung</w:t>
      </w:r>
      <w:bookmarkEnd w:id="208"/>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orst-cas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1" o:title=""/>
          </v:shape>
          <o:OLEObject Type="Embed" ProgID="Visio.Drawing.15" ShapeID="_x0000_i1032" DrawAspect="Content" ObjectID="_1492860453" r:id="rId62"/>
        </w:object>
      </w:r>
    </w:p>
    <w:p w:rsidR="005531E9" w:rsidRPr="00BF4BA1" w:rsidRDefault="00BF4BA1" w:rsidP="00BF4BA1">
      <w:pPr>
        <w:pStyle w:val="Beschriftung"/>
        <w:rPr>
          <w:b w:val="0"/>
          <w:color w:val="000000" w:themeColor="text1"/>
        </w:rPr>
      </w:pPr>
      <w:bookmarkStart w:id="209" w:name="_Toc419112570"/>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C139A6">
        <w:rPr>
          <w:b w:val="0"/>
          <w:noProof/>
          <w:color w:val="000000" w:themeColor="text1"/>
        </w:rPr>
        <w:t>31</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209"/>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210" w:name="_Toc419112653"/>
      <w:r>
        <w:lastRenderedPageBreak/>
        <w:t>Entfernung</w:t>
      </w:r>
      <w:r w:rsidR="00C35634">
        <w:t xml:space="preserve"> und Dämpfung</w:t>
      </w:r>
      <w:bookmarkEnd w:id="210"/>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5" o:title=""/>
          </v:shape>
          <o:OLEObject Type="Embed" ProgID="Visio.Drawing.15" ShapeID="_x0000_i1033" DrawAspect="Content" ObjectID="_1492860454"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Ekahau Heat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211" w:name="_Toc419112654"/>
      <w:r>
        <w:lastRenderedPageBreak/>
        <w:t>Mehrere Clients</w:t>
      </w:r>
      <w:bookmarkEnd w:id="211"/>
      <w:r>
        <w:t xml:space="preserve"> </w:t>
      </w:r>
    </w:p>
    <w:p w:rsidR="009E107D" w:rsidRDefault="009E107D" w:rsidP="009E107D">
      <w:pPr>
        <w:pStyle w:val="KeinLeerraum"/>
      </w:pPr>
      <w:r>
        <w:t>Wie verhält sich das Netzwerk bei einem gleichzeitigen Zugriff von zwei Clients? In diesem Szenario werden sowohl das HPE Notebook, als auch der MEDI Rechner als Client konfiguriert. Beider Rechner initiieren einen Upstream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8" o:title=""/>
          </v:shape>
          <o:OLEObject Type="Embed" ProgID="Visio.Drawing.15" ShapeID="_x0000_i1034" DrawAspect="Content" ObjectID="_1492860455"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12" w:name="_Toc419112571"/>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HPE</w:t>
      </w:r>
      <w:bookmarkEnd w:id="212"/>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13" w:name="_Toc419112572"/>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3</w:t>
      </w:r>
      <w:r w:rsidRPr="009E107D">
        <w:rPr>
          <w:b w:val="0"/>
          <w:color w:val="000000" w:themeColor="text1"/>
        </w:rPr>
        <w:fldChar w:fldCharType="end"/>
      </w:r>
      <w:r w:rsidRPr="009E107D">
        <w:rPr>
          <w:b w:val="0"/>
          <w:color w:val="000000" w:themeColor="text1"/>
        </w:rPr>
        <w:t xml:space="preserve"> - Übertragungsverlauf des Clients MEDI</w:t>
      </w:r>
      <w:bookmarkEnd w:id="213"/>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Jperf Grafiken kann man sehr gut erkennen wie die Datenrate des jeweiligen Rechners zu Beginn der Übertragung des anderen Rechners einbricht. Die beiden Rechner teilen sich die </w:t>
      </w:r>
      <w:r>
        <w:t>B</w:t>
      </w:r>
      <w:r w:rsidRPr="009E107D">
        <w:t>andbreite und erreichen beide eine Übertragungsrate von ca 225000 Kbit/s.</w:t>
      </w:r>
    </w:p>
    <w:p w:rsidR="009E107D" w:rsidRPr="009E107D" w:rsidRDefault="009E107D" w:rsidP="009E107D">
      <w:r>
        <w:br w:type="page"/>
      </w:r>
    </w:p>
    <w:p w:rsidR="006D2662" w:rsidRDefault="004931CA" w:rsidP="006E5998">
      <w:pPr>
        <w:pStyle w:val="berschrift2"/>
        <w:numPr>
          <w:ilvl w:val="1"/>
          <w:numId w:val="3"/>
        </w:numPr>
      </w:pPr>
      <w:bookmarkStart w:id="214" w:name="_Toc419112655"/>
      <w:r>
        <w:lastRenderedPageBreak/>
        <w:t>Performancemessungen</w:t>
      </w:r>
      <w:bookmarkEnd w:id="214"/>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15" w:name="_Toc419112656"/>
      <w:r>
        <w:t>Referenzmessung LAN</w:t>
      </w:r>
      <w:bookmarkEnd w:id="215"/>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Vortests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2" o:title=""/>
          </v:shape>
          <o:OLEObject Type="Embed" ProgID="Visio.Drawing.15" ShapeID="_x0000_i1035" DrawAspect="Content" ObjectID="_1492860456"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den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16" w:name="_Toc419112657"/>
      <w:r w:rsidRPr="006E5998">
        <w:lastRenderedPageBreak/>
        <w:t>2x3 MIMO</w:t>
      </w:r>
      <w:r w:rsidR="006D2662">
        <w:t xml:space="preserve"> – </w:t>
      </w:r>
      <w:r w:rsidR="008E395D">
        <w:t>P</w:t>
      </w:r>
      <w:r w:rsidR="006D2662">
        <w:t>1</w:t>
      </w:r>
      <w:bookmarkEnd w:id="216"/>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Laut dem MCS Index kann dieser Wert durch eine Kombination von einem 80 MHz breiten Kanal einer Modulation mit 256QAM bei einer 5/6 Coderate und 2 Spatial Streams erreicht werden. Diese Randbedingungen sollten durch unseren Aufbau erfüllt werden können.</w:t>
      </w:r>
    </w:p>
    <w:p w:rsidR="00194764" w:rsidRDefault="00194764">
      <w:r>
        <w:object w:dxaOrig="10651" w:dyaOrig="2085">
          <v:shape id="_x0000_i1036" type="#_x0000_t75" style="width:453.5pt;height:86.05pt" o:ole="">
            <v:imagedata r:id="rId75" o:title=""/>
          </v:shape>
          <o:OLEObject Type="Embed" ProgID="Visio.Drawing.15" ShapeID="_x0000_i1036" DrawAspect="Content" ObjectID="_1492860457"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17" w:name="_Toc419112658"/>
      <w:r w:rsidRPr="00066084">
        <w:rPr>
          <w:lang w:val="en-US"/>
        </w:rPr>
        <w:t>Brutto vs. Netto</w:t>
      </w:r>
      <w:bookmarkEnd w:id="217"/>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berwacht werden, müssen bei dem Shared-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artezeiten wie  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hen is 54 Not Equal to 54? A Look at 802.11a,b, and g, Throughput“ veröffentlicht am 08.08.2003 beim O’Reilly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18" w:name="_Toc419112573"/>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C139A6">
        <w:rPr>
          <w:b w:val="0"/>
          <w:noProof/>
          <w:color w:val="000000" w:themeColor="text1"/>
        </w:rPr>
        <w:t>34</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18"/>
    </w:p>
    <w:p w:rsidR="00B0605C" w:rsidRDefault="006E5998" w:rsidP="006E5998">
      <w:pPr>
        <w:pStyle w:val="berschrift3"/>
        <w:numPr>
          <w:ilvl w:val="2"/>
          <w:numId w:val="3"/>
        </w:numPr>
        <w:rPr>
          <w:lang w:val="en-US"/>
        </w:rPr>
      </w:pPr>
      <w:bookmarkStart w:id="219" w:name="_Toc419112659"/>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19"/>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9" o:title=""/>
          </v:shape>
          <o:OLEObject Type="Embed" ProgID="Visio.Drawing.15" ShapeID="_x0000_i1037" DrawAspect="Content" ObjectID="_1492860458" r:id="rId80"/>
        </w:object>
      </w:r>
    </w:p>
    <w:p w:rsidR="00B0605C" w:rsidRPr="00066084" w:rsidRDefault="00B0605C" w:rsidP="00B0605C">
      <w:pPr>
        <w:rPr>
          <w:lang w:val="en-US"/>
        </w:rPr>
      </w:pPr>
      <w:r>
        <w:rPr>
          <w:noProof/>
          <w:lang w:eastAsia="de-DE"/>
        </w:rPr>
        <w:drawing>
          <wp:inline distT="0" distB="0" distL="0" distR="0" wp14:anchorId="5946B3B4" wp14:editId="0868DC8E">
            <wp:extent cx="5415148" cy="2375065"/>
            <wp:effectExtent l="0" t="0" r="14605" b="2540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1094A"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Empfangsdiversität</w:t>
      </w:r>
      <w:r w:rsidR="0007765A">
        <w:t xml:space="preserve"> und kann somit mit seiner Extra-Antenne eventueller Abschwächung durch Reflexionen entgegenwirken</w:t>
      </w:r>
      <w:r w:rsidR="00B1094A">
        <w:t xml:space="preserve"> Aus diesem Grund konnten auch bei dem HPE Notebook als Client stets höhere Datenraten verzeichnet werden als bei dem OPTI780 Rechner.</w:t>
      </w:r>
    </w:p>
    <w:p w:rsidR="00224589" w:rsidRDefault="006E5998" w:rsidP="00B86ED3">
      <w:pPr>
        <w:pStyle w:val="berschrift3"/>
        <w:numPr>
          <w:ilvl w:val="2"/>
          <w:numId w:val="3"/>
        </w:numPr>
      </w:pPr>
      <w:bookmarkStart w:id="220" w:name="_Toc419112660"/>
      <w:r>
        <w:lastRenderedPageBreak/>
        <w:t>3x3 MIMO</w:t>
      </w:r>
      <w:r w:rsidR="006D2662">
        <w:t xml:space="preserve"> – </w:t>
      </w:r>
      <w:r w:rsidR="008E395D">
        <w:t>P</w:t>
      </w:r>
      <w:r w:rsidR="006D2662">
        <w:t>2</w:t>
      </w:r>
      <w:bookmarkEnd w:id="220"/>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ner Kombination aus einem 80 MHz breiten Kanal einer Modulation mit 256QAM bei einer 5/6 Coderate und 3 Spatial Streams erreicht werden.</w:t>
      </w:r>
    </w:p>
    <w:p w:rsidR="0099370C" w:rsidRPr="0007765A" w:rsidRDefault="0099370C" w:rsidP="0007765A">
      <w:pPr>
        <w:pStyle w:val="KeinLeerraum"/>
      </w:pPr>
    </w:p>
    <w:p w:rsidR="00BD36E1" w:rsidRDefault="00224589">
      <w:r>
        <w:object w:dxaOrig="10651" w:dyaOrig="1875">
          <v:shape id="_x0000_i1038" type="#_x0000_t75" style="width:453.5pt;height:79.5pt" o:ole="">
            <v:imagedata r:id="rId82" o:title=""/>
          </v:shape>
          <o:OLEObject Type="Embed" ProgID="Visio.Drawing.15" ShapeID="_x0000_i1038" DrawAspect="Content" ObjectID="_1492860459" r:id="rId83"/>
        </w:object>
      </w:r>
    </w:p>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FD6408" w:rsidRDefault="00FD6408" w:rsidP="009344D9">
      <w:pPr>
        <w:pStyle w:val="KeinLeerraum"/>
      </w:pP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21" w:name="_Toc419112574"/>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C139A6">
        <w:rPr>
          <w:b w:val="0"/>
          <w:noProof/>
          <w:color w:val="000000" w:themeColor="text1"/>
        </w:rPr>
        <w:t>35</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ASUSTeK Computer)</w:t>
      </w:r>
      <w:bookmarkEnd w:id="221"/>
    </w:p>
    <w:p w:rsidR="00FD6408" w:rsidRDefault="00FD6408" w:rsidP="009344D9">
      <w:pPr>
        <w:pStyle w:val="KeinLeerraum"/>
      </w:pP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22" w:name="_Toc419112661"/>
      <w:r>
        <w:lastRenderedPageBreak/>
        <w:t>3x4 MIMO</w:t>
      </w:r>
      <w:r w:rsidR="006D2662">
        <w:t xml:space="preserve"> – </w:t>
      </w:r>
      <w:r w:rsidR="008E395D">
        <w:t>P</w:t>
      </w:r>
      <w:r w:rsidR="006D2662">
        <w:t>2n</w:t>
      </w:r>
      <w:bookmarkEnd w:id="222"/>
    </w:p>
    <w:p w:rsidR="009344D9" w:rsidRPr="009344D9" w:rsidRDefault="009344D9" w:rsidP="009344D9">
      <w:r>
        <w:object w:dxaOrig="12796" w:dyaOrig="2715">
          <v:shape id="_x0000_i1039" type="#_x0000_t75" style="width:452.55pt;height:96.3pt" o:ole="">
            <v:imagedata r:id="rId86" o:title=""/>
          </v:shape>
          <o:OLEObject Type="Embed" ProgID="Visio.Drawing.15" ShapeID="_x0000_i1039" DrawAspect="Content" ObjectID="_1492860460"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23" w:name="_Toc419112662"/>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23"/>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9" o:title=""/>
          </v:shape>
          <o:OLEObject Type="Embed" ProgID="Visio.Drawing.15" ShapeID="_x0000_i1040" DrawAspect="Content" ObjectID="_1492860461"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 an ihre Grenzen stößt.</w:t>
      </w:r>
    </w:p>
    <w:p w:rsidR="006E5998" w:rsidRDefault="00B0605C" w:rsidP="00B86ED3">
      <w:pPr>
        <w:pStyle w:val="berschrift3"/>
        <w:numPr>
          <w:ilvl w:val="2"/>
          <w:numId w:val="3"/>
        </w:numPr>
        <w:rPr>
          <w:lang w:val="en-US"/>
        </w:rPr>
      </w:pPr>
      <w:r w:rsidRPr="0088694A">
        <w:br w:type="page"/>
      </w:r>
      <w:bookmarkStart w:id="224" w:name="_Toc419112663"/>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24"/>
    </w:p>
    <w:p w:rsidR="00FD6408" w:rsidRPr="00FD6408" w:rsidRDefault="00FD6408" w:rsidP="00FD6408">
      <w:pPr>
        <w:rPr>
          <w:lang w:val="en-US"/>
        </w:rPr>
      </w:pPr>
    </w:p>
    <w:p w:rsidR="00B86ED3" w:rsidRPr="00B86ED3" w:rsidRDefault="00D629B7" w:rsidP="00B86ED3">
      <w:pPr>
        <w:rPr>
          <w:lang w:val="en-US"/>
        </w:rPr>
      </w:pPr>
      <w:r>
        <w:object w:dxaOrig="16891" w:dyaOrig="2715">
          <v:shape id="_x0000_i1041" type="#_x0000_t75" style="width:453.5pt;height:72.95pt" o:ole="">
            <v:imagedata r:id="rId92" o:title=""/>
          </v:shape>
          <o:OLEObject Type="Embed" ProgID="Visio.Drawing.15" ShapeID="_x0000_i1041" DrawAspect="Content" ObjectID="_1492860462"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C139A6">
      <w:pPr>
        <w:pStyle w:val="KeinLeerraum"/>
      </w:pPr>
      <w:r>
        <w:t xml:space="preserve">Die Ergebnisse des AC-68U Media Bridge Tests </w:t>
      </w:r>
      <w:r w:rsidR="009019E1">
        <w:t xml:space="preserve">erreichten im Schnitt die gleichen Ergebnisse wie die Media Bridge Konfiguration mit dem RT-AC68U. </w:t>
      </w:r>
      <w:r w:rsidR="00C139A6">
        <w:t>Vereinzelt konnten mit dem RT-87U im Media Bridge Modus Werte von bis zu 884040 Kbit/s mit 8 TCP Streams erzielt werden.</w:t>
      </w:r>
    </w:p>
    <w:p w:rsidR="00C139A6" w:rsidRDefault="00C139A6" w:rsidP="00C139A6">
      <w:pPr>
        <w:keepNext/>
      </w:pPr>
      <w:r>
        <w:rPr>
          <w:noProof/>
          <w:lang w:eastAsia="de-DE"/>
        </w:rPr>
        <w:lastRenderedPageBreak/>
        <w:drawing>
          <wp:inline distT="0" distB="0" distL="0" distR="0" wp14:anchorId="6609A12F" wp14:editId="1A7976AC">
            <wp:extent cx="5759532" cy="29936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62792" cy="2995353"/>
                    </a:xfrm>
                    <a:prstGeom prst="rect">
                      <a:avLst/>
                    </a:prstGeom>
                  </pic:spPr>
                </pic:pic>
              </a:graphicData>
            </a:graphic>
          </wp:inline>
        </w:drawing>
      </w:r>
    </w:p>
    <w:p w:rsidR="00C139A6" w:rsidRPr="00C139A6" w:rsidRDefault="00C139A6" w:rsidP="00C139A6">
      <w:pPr>
        <w:pStyle w:val="Beschriftung"/>
        <w:rPr>
          <w:b w:val="0"/>
          <w:color w:val="000000" w:themeColor="text1"/>
        </w:rPr>
      </w:pPr>
      <w:bookmarkStart w:id="225" w:name="_Toc419112575"/>
      <w:r w:rsidRPr="00C139A6">
        <w:rPr>
          <w:b w:val="0"/>
          <w:color w:val="000000" w:themeColor="text1"/>
        </w:rPr>
        <w:t xml:space="preserve">Abbildung </w:t>
      </w:r>
      <w:r w:rsidRPr="00C139A6">
        <w:rPr>
          <w:b w:val="0"/>
          <w:color w:val="000000" w:themeColor="text1"/>
        </w:rPr>
        <w:fldChar w:fldCharType="begin"/>
      </w:r>
      <w:r w:rsidRPr="00C139A6">
        <w:rPr>
          <w:b w:val="0"/>
          <w:color w:val="000000" w:themeColor="text1"/>
        </w:rPr>
        <w:instrText xml:space="preserve"> SEQ Abbildung \* ARABIC </w:instrText>
      </w:r>
      <w:r w:rsidRPr="00C139A6">
        <w:rPr>
          <w:b w:val="0"/>
          <w:color w:val="000000" w:themeColor="text1"/>
        </w:rPr>
        <w:fldChar w:fldCharType="separate"/>
      </w:r>
      <w:r w:rsidRPr="00C139A6">
        <w:rPr>
          <w:b w:val="0"/>
          <w:noProof/>
          <w:color w:val="000000" w:themeColor="text1"/>
        </w:rPr>
        <w:t>36</w:t>
      </w:r>
      <w:r w:rsidRPr="00C139A6">
        <w:rPr>
          <w:b w:val="0"/>
          <w:color w:val="000000" w:themeColor="text1"/>
        </w:rPr>
        <w:fldChar w:fldCharType="end"/>
      </w:r>
      <w:r w:rsidRPr="00C139A6">
        <w:rPr>
          <w:b w:val="0"/>
          <w:color w:val="000000" w:themeColor="text1"/>
        </w:rPr>
        <w:t xml:space="preserve"> - RT-87U Media Bridge Spitzenmessung</w:t>
      </w:r>
      <w:bookmarkEnd w:id="225"/>
    </w:p>
    <w:p w:rsidR="009019E1" w:rsidRDefault="009019E1" w:rsidP="00D6283D">
      <w:pPr>
        <w:pStyle w:val="KeinLeerraum"/>
      </w:pPr>
    </w:p>
    <w:p w:rsidR="00B0605C" w:rsidRDefault="00D6283D" w:rsidP="00D6283D">
      <w:pPr>
        <w:pStyle w:val="KeinLeerraum"/>
      </w:pPr>
      <w:r>
        <w:t>Doch wie sehen die Übertragungsraten in der Praxis aus? Wie realitätsnah sind die Jperf Testergebnisse</w:t>
      </w:r>
      <w:r w:rsidR="00B1094A">
        <w:t>?</w:t>
      </w:r>
      <w:r>
        <w:t xml:space="preserve"> Um diese Fragen beantworten zu können haben wir ein WLAN Netzwerk aufgebaut und eine 2GB große Datei von einem Rechner zum anderen kopiert. </w:t>
      </w:r>
      <w:r w:rsidR="00B1094A">
        <w:t>Insgesamt pendelte die Kopiergeschwindigeit zwischen 75MB/s und 98 MB/s</w:t>
      </w:r>
      <w:r w:rsidR="00C139A6">
        <w:t xml:space="preserve">. </w:t>
      </w:r>
      <w:r w:rsidR="009019E1">
        <w:t>Rechnet man jetzt noch hinzu dass bei dieser Testmethode die Leistung der Festplatte mit einbezogen wird, stimmen die Ergebnisse beider Testmethoden in Etwa überein.</w:t>
      </w:r>
    </w:p>
    <w:p w:rsidR="009019E1" w:rsidRDefault="009019E1" w:rsidP="00D6283D">
      <w:pPr>
        <w:pStyle w:val="KeinLeerraum"/>
      </w:pPr>
    </w:p>
    <w:p w:rsidR="00B1094A" w:rsidRDefault="00B1094A" w:rsidP="00B1094A">
      <w:pPr>
        <w:pStyle w:val="KeinLeerraum"/>
        <w:keepNext/>
      </w:pPr>
      <w:r>
        <w:rPr>
          <w:noProof/>
          <w:lang w:eastAsia="de-DE"/>
        </w:rPr>
        <w:drawing>
          <wp:inline distT="0" distB="0" distL="0" distR="0" wp14:anchorId="3BDD6E96" wp14:editId="38E853A0">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0605C" w:rsidRPr="009019E1" w:rsidRDefault="00B1094A" w:rsidP="009019E1">
      <w:pPr>
        <w:pStyle w:val="Beschriftung"/>
        <w:jc w:val="both"/>
        <w:rPr>
          <w:b w:val="0"/>
          <w:color w:val="000000" w:themeColor="text1"/>
        </w:rPr>
      </w:pPr>
      <w:bookmarkStart w:id="226" w:name="_Toc419112576"/>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00C139A6">
        <w:rPr>
          <w:b w:val="0"/>
          <w:noProof/>
          <w:color w:val="000000" w:themeColor="text1"/>
        </w:rPr>
        <w:t>37</w:t>
      </w:r>
      <w:r w:rsidRPr="00B1094A">
        <w:rPr>
          <w:b w:val="0"/>
          <w:color w:val="000000" w:themeColor="text1"/>
        </w:rPr>
        <w:fldChar w:fldCharType="end"/>
      </w:r>
      <w:r w:rsidRPr="00B1094A">
        <w:rPr>
          <w:b w:val="0"/>
          <w:color w:val="000000" w:themeColor="text1"/>
        </w:rPr>
        <w:t xml:space="preserve"> - Kopiervorgang im 802.11ac Netzwerk</w:t>
      </w:r>
      <w:bookmarkEnd w:id="226"/>
    </w:p>
    <w:p w:rsidR="00831F62" w:rsidRDefault="00AB27B3" w:rsidP="00AB27B3">
      <w:pPr>
        <w:pStyle w:val="berschrift1"/>
        <w:numPr>
          <w:ilvl w:val="0"/>
          <w:numId w:val="3"/>
        </w:numPr>
      </w:pPr>
      <w:bookmarkStart w:id="227" w:name="_Toc419112664"/>
      <w:r>
        <w:lastRenderedPageBreak/>
        <w:t>Fazit</w:t>
      </w:r>
      <w:bookmarkEnd w:id="227"/>
    </w:p>
    <w:p w:rsidR="00F164ED" w:rsidRDefault="0088694A" w:rsidP="0088694A">
      <w:pPr>
        <w:pStyle w:val="KeinLeerraum"/>
      </w:pPr>
      <w:r>
        <w:t xml:space="preserve">In unseren Tests hatten wir die Möglichkeit Hardware zu testen, die den neuen WLAN-Standard 802.11ac beherrscht. </w:t>
      </w:r>
      <w:r w:rsidR="00F164ED">
        <w:t>Bereits nach den ersten Tests konnten wir feststellen</w:t>
      </w:r>
      <w:r w:rsidR="0050195E">
        <w:t>,</w:t>
      </w:r>
      <w:r w:rsidR="00F164ED">
        <w:t xml:space="preserve"> dass es große Unterschiede sowohl bei den Access Points als auch im Bereich der Netzwerkkarten gibt. </w:t>
      </w:r>
    </w:p>
    <w:p w:rsidR="00F164ED" w:rsidRDefault="00F164ED" w:rsidP="0088694A">
      <w:pPr>
        <w:pStyle w:val="KeinLeerraum"/>
      </w:pPr>
      <w:r>
        <w:t>Ein wichtiger Faktor ist die Anzahl der Antennen und die Anzahl der Spatial Streams</w:t>
      </w:r>
      <w:r w:rsidR="0050195E">
        <w:t>,</w:t>
      </w:r>
      <w:r>
        <w:t xml:space="preserve"> die das Gerät umsetzen kann. In den meisten Fällen kann man davon ausgehen</w:t>
      </w:r>
      <w:r w:rsidR="0050195E">
        <w:t>,</w:t>
      </w:r>
      <w:r>
        <w:t xml:space="preserve"> dass die Anzahl der </w:t>
      </w:r>
      <w:r w:rsidR="00877862">
        <w:t xml:space="preserve">Antennen auch </w:t>
      </w:r>
      <w:r w:rsidR="006C757C">
        <w:t xml:space="preserve">auf </w:t>
      </w:r>
      <w:r w:rsidR="00877862">
        <w:t>die Anzahl der umsetzbaren Spatial Streams</w:t>
      </w:r>
      <w:r w:rsidR="006C757C">
        <w:t xml:space="preserve"> hinweist. </w:t>
      </w:r>
      <w:r w:rsidR="007D142F">
        <w:t xml:space="preserve">Im Allgemeinen sollte man </w:t>
      </w:r>
      <w:r w:rsidR="006C757C">
        <w:t>auf die richtige Notation bei MIMO achten, 3x3:2 bedeutet in diesem Fall</w:t>
      </w:r>
      <w:r w:rsidR="006866EB">
        <w:t>,</w:t>
      </w:r>
      <w:r w:rsidR="006C757C">
        <w:t xml:space="preserve"> dass jeweils 3 Antennen zum Senden und Empfangen zur </w:t>
      </w:r>
      <w:r w:rsidR="006866EB">
        <w:t>V</w:t>
      </w:r>
      <w:r w:rsidR="006C757C">
        <w:t>erfügung stehen</w:t>
      </w:r>
      <w:r w:rsidR="006866EB">
        <w:t>,</w:t>
      </w:r>
      <w:r w:rsidR="006C757C">
        <w:t xml:space="preserve"> </w:t>
      </w:r>
      <w:r w:rsidR="006866EB">
        <w:t xml:space="preserve">allerdings nur zwei Spatial Streams umgesetzt werden können. </w:t>
      </w:r>
      <w:r w:rsidR="009019E1">
        <w:t>Hinzu kommt dass nicht alle Client</w:t>
      </w:r>
      <w:r w:rsidR="0050195E">
        <w:t>-</w:t>
      </w:r>
      <w:r w:rsidR="009019E1">
        <w:t>Komponenten die Modulation mit 256QAM unterstützen, was natürlich auch den AccessPoint zwingt die Modulation herunterzusetzen und damit auch die maximale Übertragungsrate zu drosseln.</w:t>
      </w:r>
    </w:p>
    <w:p w:rsidR="006866EB" w:rsidRDefault="006866EB" w:rsidP="0088694A">
      <w:pPr>
        <w:pStyle w:val="KeinLeerraum"/>
      </w:pPr>
      <w:r>
        <w:t>Ein weiterer wesentlicher Faktor ist die Zusammenarbeit zwischen den Access Points und den Clients, erst wenn beide Komponenten die vollen Features von 802.11ac unterstützen, können diese auch genutzt werden.</w:t>
      </w:r>
      <w:r w:rsidR="009019E1">
        <w:t xml:space="preserve"> </w:t>
      </w:r>
      <w:r>
        <w:t xml:space="preserve"> In unserem Fall hatten wir die Gelegenheit den Access Point RT-AC87U von ASUS zu testen. Dieses Gerät verfügt über 4 Antennen und ist MU-MIMO fähig. Da wir aber keine MU-MIMO fähigen Client</w:t>
      </w:r>
      <w:r w:rsidR="008532EA">
        <w:t>-</w:t>
      </w:r>
      <w:r w:rsidR="007D142F">
        <w:t>Komponenten zur Verfügung hatten, konnten wir die Vorzüge von MU-MIMO leider nicht testen.</w:t>
      </w:r>
    </w:p>
    <w:p w:rsidR="00641F65" w:rsidRDefault="007D142F" w:rsidP="0088694A">
      <w:pPr>
        <w:pStyle w:val="KeinLeerraum"/>
      </w:pPr>
      <w:r>
        <w:t xml:space="preserve">Ein </w:t>
      </w:r>
      <w:r w:rsidR="008532EA">
        <w:t>g</w:t>
      </w:r>
      <w:r>
        <w:t xml:space="preserve">enerelles Problem ist die Verfügbarkeit von </w:t>
      </w:r>
      <w:r w:rsidR="00597593">
        <w:t>hoch performanten</w:t>
      </w:r>
      <w:r>
        <w:t xml:space="preserve"> Clientkomponenten. Wie sich in unseren Tests herausgestellt hat, werben einige Anbieter mit Übertragungsraten von 1900 Mbit/s. Erst bei näherer Betrachtung stellt man fest</w:t>
      </w:r>
      <w:r w:rsidR="00597593">
        <w:t>,</w:t>
      </w:r>
      <w:r>
        <w:t xml:space="preserve"> dass hier die maximal möglichen 600Mbit/s Übertragungsraten </w:t>
      </w:r>
      <w:r w:rsidR="00641F65">
        <w:t>im</w:t>
      </w:r>
      <w:r>
        <w:t xml:space="preserve"> 2,4 GHz </w:t>
      </w:r>
      <w:r w:rsidR="00641F65">
        <w:t xml:space="preserve">zu den maximal möglichen 1300 Mbit/s im 5GHz Band einfach aufaddiert werden. </w:t>
      </w:r>
    </w:p>
    <w:p w:rsidR="00F164ED" w:rsidRDefault="00641F65" w:rsidP="0088694A">
      <w:pPr>
        <w:pStyle w:val="KeinLeerraum"/>
      </w:pPr>
      <w:r>
        <w:t>Stellt sich nun die Frage: Wie können diese 1300 Mbit/s überhaupt erreicht werden? Im praktischen Umf</w:t>
      </w:r>
      <w:r w:rsidR="00597593">
        <w:t>el</w:t>
      </w:r>
      <w:r>
        <w:t>d ist dieser Wert nicht möglich. Theoretisch erfor</w:t>
      </w:r>
      <w:r w:rsidR="005B6E22">
        <w:t>dern solche Datenraten eine 256</w:t>
      </w:r>
      <w:r>
        <w:t xml:space="preserve">QAM Modulation mit einer </w:t>
      </w:r>
      <w:r w:rsidR="005B6E22">
        <w:t>5/6 Coderate, 3 Spatial Streams</w:t>
      </w:r>
      <w:r>
        <w:t xml:space="preserve"> und 80 MHz Kanalbreite bei absolut störfreier Umgebung </w:t>
      </w:r>
      <w:r w:rsidR="005B6E22">
        <w:t xml:space="preserve">und </w:t>
      </w:r>
      <w:r>
        <w:t>ohne Kanalüberlappung mit anderen Netzwerken.</w:t>
      </w:r>
      <w:r w:rsidR="009019E1">
        <w:t xml:space="preserve"> Allein diese Voraussetzungen sind in der Praxis kaum </w:t>
      </w:r>
      <w:r w:rsidR="00F21B5D">
        <w:t>oder nur unter Testbedingungen umsetzbar</w:t>
      </w:r>
      <w:r w:rsidR="009019E1">
        <w:t>.</w:t>
      </w:r>
      <w:r>
        <w:t xml:space="preserve"> Was jedoch </w:t>
      </w:r>
      <w:r w:rsidR="00C139A6">
        <w:t>oft</w:t>
      </w:r>
      <w:r>
        <w:t xml:space="preserve"> aus den Augen gelassen wird</w:t>
      </w:r>
      <w:r w:rsidR="00C139A6">
        <w:t>,</w:t>
      </w:r>
      <w:r>
        <w:t xml:space="preserve"> ist der große Overhead den die Mechanismen </w:t>
      </w:r>
      <w:r>
        <w:lastRenderedPageBreak/>
        <w:t>verursachen um die Nutzung des Funkmediums</w:t>
      </w:r>
      <w:r w:rsidR="00C139A6">
        <w:t xml:space="preserve"> überhaupt möglich zu machen und die „langsame“ </w:t>
      </w:r>
      <w:r w:rsidR="009019E1">
        <w:t xml:space="preserve">LAN Anbindung ans Netzwerk. </w:t>
      </w:r>
      <w:r>
        <w:t xml:space="preserve">In unserem Fall konnten wir </w:t>
      </w:r>
      <w:r w:rsidR="009019E1">
        <w:t>im Schnitt</w:t>
      </w:r>
      <w:r>
        <w:t xml:space="preserve"> 57,69% dieser theoretischen Übertragungsrate</w:t>
      </w:r>
      <w:r w:rsidR="00C139A6">
        <w:t xml:space="preserve"> von 1300Mbit/s</w:t>
      </w:r>
      <w:r w:rsidR="009019E1">
        <w:t xml:space="preserve"> erreichen, der Spitzenwert lag bei 68%.</w:t>
      </w:r>
      <w:r w:rsidR="00141E5A">
        <w:t xml:space="preserve"> </w:t>
      </w:r>
    </w:p>
    <w:p w:rsidR="00AB27B3" w:rsidRDefault="00AB27B3" w:rsidP="00AB27B3">
      <w:pPr>
        <w:pStyle w:val="berschrift1"/>
        <w:numPr>
          <w:ilvl w:val="0"/>
          <w:numId w:val="3"/>
        </w:numPr>
      </w:pPr>
      <w:bookmarkStart w:id="228" w:name="_Toc419112665"/>
      <w:r>
        <w:t>Ausblick</w:t>
      </w:r>
      <w:bookmarkEnd w:id="228"/>
    </w:p>
    <w:p w:rsidR="008543CF" w:rsidRDefault="008543CF" w:rsidP="008543CF">
      <w:pPr>
        <w:pStyle w:val="KeinLeerraum"/>
      </w:pPr>
      <w:r>
        <w:t>Mit der Auslieferung der sogenannten 802.11ac Wave 2 haben die Hersteller einen weiteren Schritt in Richtung Gigabit Ethernet gemacht. Die neuen Geräte haben 4 statt 3 Antennen und arbeiten mit 4 Spatial Streams. Doch das Potential von 802.11ac ist noch längst nicht ausgeschöpft. Theoretisch ermöglicht der Standard Kanalbreiten von 160 MHz und eine Nutzung von bis zu 8 Spatial Streams. Kratzt der 802.11ac Standard bereits jetzt an der Gigabit Grenze so würden die Datenraten mit der maximalen Konfigu</w:t>
      </w:r>
      <w:r w:rsidR="008F03E0">
        <w:t>ra</w:t>
      </w:r>
      <w:r>
        <w:t>tion und der geeigneten Hardware jeden Gigabit Port überfordern.</w:t>
      </w:r>
    </w:p>
    <w:p w:rsidR="00C00DBB" w:rsidRDefault="008543CF" w:rsidP="008543CF">
      <w:pPr>
        <w:pStyle w:val="KeinLeerraum"/>
      </w:pPr>
      <w:r>
        <w:t>Es ist also kein Wunder</w:t>
      </w:r>
      <w:r w:rsidR="008F03E0">
        <w:t>,</w:t>
      </w:r>
      <w:r>
        <w:t xml:space="preserve"> dass viele renommierte Netzwerkkomponentenhersteller bereits eifrig an Technologien und Wegen arbeiten um den Gigabit LAN Engpass zu überwinden. </w:t>
      </w:r>
      <w:r w:rsidR="00C00DBB">
        <w:t xml:space="preserve">Natürlich existieren in anderen Bereichen bereits 10, 40 und 100 Gigabit Verbindungen, dennoch ist die Umsetzung eines 10 Gigabit Ports in einem Access Point in den letzten Jahren nicht gelungen. Der Grund: Eine 10 Gigabit Ethernet Verbindung erfordert eine höherwertige Kabelverbindung mit Cat7 oder Cat6a, die in vielen Firnen noch nicht vorhanden ist. Soll ein Umstieg von Gigabit auf 10 Gigabit erfolgen hat es für ein Unternehmen also sehr hohe Folgekosten. Ein weiterer </w:t>
      </w:r>
      <w:r w:rsidR="00141E5A">
        <w:t>G</w:t>
      </w:r>
      <w:r w:rsidR="00C00DBB">
        <w:t xml:space="preserve">rund ist die Stromversorgung des Access Points, die aufgrund der meist schwierigen Lage mit PoE versorgt werden. Die Versorgung eines 10 Gigabit Ports mit PoE ist aufgrund des hohen Stromverbrauchs bisher nicht möglich gewesen. Um diese Probleme zu lösen gibt es vielerlei Ansätze und Technologische Entwicklungen, so wurde zum Beispiel von IEEE ein </w:t>
      </w:r>
      <w:r w:rsidR="00877E55">
        <w:t>weiterer PoE Standard entwickelt. Der 4Pair Power over Ethernet IEEE 802.3bt Standard soll den höheren Stromverbrauch decken könn</w:t>
      </w:r>
      <w:r w:rsidR="003B4412">
        <w:t xml:space="preserve">en. </w:t>
      </w:r>
      <w:r w:rsidR="00877E55">
        <w:t>(Schulze 2015, S.104-105)</w:t>
      </w:r>
    </w:p>
    <w:p w:rsidR="00141E5A" w:rsidRDefault="00877E55" w:rsidP="008543CF">
      <w:pPr>
        <w:pStyle w:val="KeinLeerraum"/>
      </w:pPr>
      <w:r>
        <w:t xml:space="preserve">Eine weitere Entwicklung hat die Firma Aquantia vorgestellt. Der Ansatz basiert auf der </w:t>
      </w:r>
      <w:r w:rsidR="003B4412">
        <w:t>von Aquantia eigens entwickelten und produzierten</w:t>
      </w:r>
      <w:r>
        <w:t xml:space="preserve"> Chip-Familie. Mit Hilfe dieser Chips</w:t>
      </w:r>
      <w:r w:rsidR="00141E5A">
        <w:t xml:space="preserve"> kann die bestehende Cat5e Verkabelung weiterhin genutzt werden, wobei die Übertragungsrate auf 2,5 bzw. 5 Gigabit angehoben wird. Diese Lösung setzt allerdings spezielle Switches der Firma </w:t>
      </w:r>
      <w:r w:rsidR="00141E5A">
        <w:lastRenderedPageBreak/>
        <w:t>Aquantia voraus.</w:t>
      </w:r>
      <w:r w:rsidR="00141E5A" w:rsidRPr="00141E5A">
        <w:t xml:space="preserve"> </w:t>
      </w:r>
      <w:r w:rsidR="00141E5A">
        <w:t>(Schulze 2015, S. 105) Es ist also nur noch eine Frage der Zeit bis wir einen neuen Schub an neuen leistungsfähigeren 802.11ac Netzwerkgeräten auf dem Markt sehen werden.</w:t>
      </w:r>
    </w:p>
    <w:p w:rsidR="008543CF" w:rsidRDefault="00141E5A" w:rsidP="0088694A">
      <w:pPr>
        <w:pStyle w:val="KeinLeerraum"/>
      </w:pPr>
      <w:r>
        <w:t xml:space="preserve"> Einen negativer Aspekt den man allerdings beachten sollte, ist</w:t>
      </w:r>
      <w:r w:rsidR="003B4412">
        <w:t>,</w:t>
      </w:r>
      <w:r>
        <w:t xml:space="preserve"> dass die zunehmende Anzahl an großen Kanälen bei zunehmender Anzahl an Geräten auch die 5GHz Kanalverfügbarkeit stark einsc</w:t>
      </w:r>
      <w:r w:rsidR="00C014B9">
        <w:t>hränken wird, w</w:t>
      </w:r>
      <w:r>
        <w:t>odurch auch die gigantischen Übertragungs</w:t>
      </w:r>
      <w:r w:rsidR="00C014B9">
        <w:t>raten</w:t>
      </w:r>
      <w:r>
        <w:t xml:space="preserve"> stark absinken werden.</w:t>
      </w:r>
    </w:p>
    <w:p w:rsidR="0088694A" w:rsidRDefault="00141E5A" w:rsidP="0088694A">
      <w:pPr>
        <w:pStyle w:val="KeinLeerraum"/>
      </w:pPr>
      <w:r>
        <w:t>Die</w:t>
      </w:r>
      <w:r w:rsidR="0088694A">
        <w:t xml:space="preserve"> Zukunft wird in die</w:t>
      </w:r>
      <w:r>
        <w:t xml:space="preserve"> Richtung abzielen, sehr hohen</w:t>
      </w:r>
      <w:r w:rsidR="0088694A">
        <w:t xml:space="preserve"> Datendurchsatz auf lokal stark begrenzte Netzwerke</w:t>
      </w:r>
      <w:r>
        <w:t>,</w:t>
      </w:r>
      <w:r w:rsidR="0088694A">
        <w:t xml:space="preserve"> wie beispielsweise in Privathaushalten oder in Konferenzräumen, wo große Datenmenge</w:t>
      </w:r>
      <w:r w:rsidR="005B6E22">
        <w:t>n</w:t>
      </w:r>
      <w:r w:rsidR="0088694A">
        <w:t xml:space="preserve"> in Form von hochauflösenden Videos benötigt werden</w:t>
      </w:r>
      <w:r w:rsidR="0092030C">
        <w:t>,</w:t>
      </w:r>
      <w:r>
        <w:t xml:space="preserve"> bereitzustellen</w:t>
      </w:r>
      <w:r w:rsidR="0088694A">
        <w:t>.</w:t>
      </w:r>
    </w:p>
    <w:p w:rsidR="00AB27B3" w:rsidRPr="005B6E22" w:rsidRDefault="005B6E22" w:rsidP="005B6E22">
      <w:pPr>
        <w:pStyle w:val="KeinLeerraum"/>
      </w:pPr>
      <w:r>
        <w:t>Auch große Hersteller wie Samsung haben für das Jahr 2015 schon</w:t>
      </w:r>
      <w:r w:rsidR="0050157A">
        <w:t xml:space="preserve"> Geräte mit</w:t>
      </w:r>
      <w:r>
        <w:t xml:space="preserve"> de</w:t>
      </w:r>
      <w:r w:rsidR="0050157A">
        <w:t>m</w:t>
      </w:r>
      <w:r>
        <w:t xml:space="preserve"> neuen WLAN-Standard 802.11ad angekündigt und locken mit Übertragungsraten von bis zu 4,6 Gigabit pro Sekunde netto! Ein Film mit einer Größe von einem Gigabyte könnte dann in unter 3 Sekunden geladen werden und sogar nicht komprimierte HD-Videos könnte problemlos gestreamt werden. Dermaßen hohe Übertragungsraten waren bei Samsung bislang zwar nur bei kurzer Entfernung und bei direkter Sicht möglich, doch laut eigenen Angaben konnte dieses Problem mittlerweile gelöst werden, sodass man gespannt abwarten kann, was Samsung auf den Markt bringen wird. Es soll sich dabei um </w:t>
      </w:r>
      <w:r w:rsidRPr="00F73D1B">
        <w:t>ein</w:t>
      </w:r>
      <w:r>
        <w:t>e Kombination aus</w:t>
      </w:r>
      <w:r w:rsidRPr="00F73D1B">
        <w:t xml:space="preserve"> spezielle</w:t>
      </w:r>
      <w:r>
        <w:t xml:space="preserve">m </w:t>
      </w:r>
      <w:r w:rsidRPr="00F73D1B">
        <w:t xml:space="preserve">Millimeter-Wave-Leiterplatten-Design mit Richtantennen mit einer hohen Reichweite und der weltweit ersten Micro-Richtantennen-Technologie </w:t>
      </w:r>
      <w:r>
        <w:t>handeln</w:t>
      </w:r>
      <w:r w:rsidRPr="00F73D1B">
        <w:t xml:space="preserve">, </w:t>
      </w:r>
      <w:r>
        <w:t>damit auch wirklich die optimale Performance herausgekitzelt werden kann.</w:t>
      </w:r>
      <w:r w:rsidRPr="00F73D1B">
        <w:t xml:space="preserve"> </w:t>
      </w:r>
      <w:r>
        <w:t>(Beiersmann 2014)</w:t>
      </w:r>
    </w:p>
    <w:p w:rsidR="0048029F" w:rsidRDefault="0048029F" w:rsidP="0048029F">
      <w:pPr>
        <w:pStyle w:val="berschrift1"/>
        <w:numPr>
          <w:ilvl w:val="0"/>
          <w:numId w:val="3"/>
        </w:numPr>
      </w:pPr>
      <w:bookmarkStart w:id="229" w:name="_Toc419112666"/>
      <w:r>
        <w:t>Quellenverzeichnis</w:t>
      </w:r>
      <w:bookmarkEnd w:id="229"/>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r>
        <w:t>ASUSTeK Computer  n.d., abgerufen am 10.05.2015,</w:t>
      </w:r>
      <w:r w:rsidRPr="0099370C">
        <w:t xml:space="preserve"> </w:t>
      </w:r>
      <w:r>
        <w:t>&lt;</w:t>
      </w:r>
      <w:r w:rsidRPr="0099370C">
        <w:t>http://www.asus.com/de/Networking/PCEAC68/specifications/</w:t>
      </w:r>
      <w:r>
        <w:t>&gt;</w:t>
      </w:r>
    </w:p>
    <w:p w:rsidR="00D85DCB" w:rsidRDefault="00D85DCB" w:rsidP="0057280C"/>
    <w:p w:rsidR="00D85DCB" w:rsidRDefault="00D85DCB" w:rsidP="00D85DCB">
      <w:pPr>
        <w:rPr>
          <w:rFonts w:cs="Times New Roman"/>
        </w:rPr>
      </w:pPr>
      <w:r>
        <w:rPr>
          <w:rFonts w:cs="Times New Roman"/>
        </w:rPr>
        <w:lastRenderedPageBreak/>
        <w:t>Beiersmann Stefan 2014, abgerufen am 04.04.2015, &lt;</w:t>
      </w:r>
      <w:r w:rsidRPr="00514A98">
        <w:rPr>
          <w:rFonts w:cs="Times New Roman"/>
        </w:rPr>
        <w:t>http://www.zdnet.de/88207803/samsung-kuendigt-kommenden-wlan-standard-802-11ad-fuer-2015/</w:t>
      </w:r>
      <w:r>
        <w:rPr>
          <w:rFonts w:cs="Times New Roman"/>
        </w:rP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BF545B" w:rsidRDefault="00BF545B" w:rsidP="0057280C">
      <w:pPr>
        <w:rPr>
          <w:rFonts w:cs="Times New Roman"/>
        </w:rPr>
      </w:pPr>
    </w:p>
    <w:p w:rsidR="00BF545B" w:rsidRPr="00BF545B" w:rsidRDefault="00BF545B" w:rsidP="0057280C">
      <w:r>
        <w:t>Elektronik Kompendium, Patrick Schnabel n.d., abgerufen am  09.05.2015, &lt;</w:t>
      </w:r>
      <w:r w:rsidRPr="00B1094A">
        <w:t>http://www.elektronik-kompendium.de/sites/net/0812271.htm</w:t>
      </w:r>
      <w:r>
        <w:t>&gt;</w:t>
      </w:r>
    </w:p>
    <w:p w:rsidR="006C5816" w:rsidRDefault="006C5816" w:rsidP="0057280C">
      <w:pPr>
        <w:rPr>
          <w:rFonts w:cs="Times New Roman"/>
        </w:rPr>
      </w:pPr>
    </w:p>
    <w:p w:rsidR="00814F3A" w:rsidRDefault="00814F3A" w:rsidP="0057280C">
      <w:r w:rsidRPr="00814F3A">
        <w:rPr>
          <w:lang w:val="en-US"/>
        </w:rPr>
        <w:t xml:space="preserve">Gast Matthew S., 802.11ac - A Survival Guide, 1. </w:t>
      </w:r>
      <w:r w:rsidRPr="00851193">
        <w:t>Auflage, Sebastopol 2013</w:t>
      </w:r>
    </w:p>
    <w:p w:rsidR="00BF545B" w:rsidRDefault="00BF545B" w:rsidP="0057280C"/>
    <w:p w:rsidR="00BF545B"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p w:rsidR="00CB6078" w:rsidRDefault="00CB6078" w:rsidP="0057280C">
      <w:r>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6C5564" w:rsidRDefault="006C5564" w:rsidP="0057280C"/>
    <w:p w:rsidR="006C5564" w:rsidRDefault="006C5564" w:rsidP="0057280C">
      <w:r>
        <w:t>IT Wissen DATACOM Buchverlag</w:t>
      </w:r>
      <w:r w:rsidR="00C26499">
        <w:t xml:space="preserve"> 2012</w:t>
      </w:r>
      <w:r>
        <w:t>, abgerufen am 14.0</w:t>
      </w:r>
      <w:r w:rsidR="00C26499">
        <w:t>3</w:t>
      </w:r>
      <w:r>
        <w:t>.2015,  &lt;</w:t>
      </w:r>
      <w:r w:rsidRPr="006C5564">
        <w:t>http://www.itwissen.info/definition/lexikon/Bandbreite-BW-bandwidth.html</w:t>
      </w:r>
      <w:r>
        <w:t>&gt;</w:t>
      </w:r>
    </w:p>
    <w:p w:rsidR="00C26499" w:rsidRDefault="00C26499" w:rsidP="0057280C"/>
    <w:p w:rsidR="00C26499" w:rsidRDefault="00C26499" w:rsidP="0057280C">
      <w:r>
        <w:t>IT Wissen DATACOM Buchverlag 201</w:t>
      </w:r>
      <w:r w:rsidR="0091369B">
        <w:t>4</w:t>
      </w:r>
      <w:r>
        <w:t>, abgerufen am 14.03.2015,  &lt;</w:t>
      </w:r>
      <w:r w:rsidRPr="00C26499">
        <w:t>http://www.itwissen.info/definition/lexikon/Datenrate-data-rate.html</w:t>
      </w:r>
      <w:r>
        <w:t>&gt;</w:t>
      </w:r>
    </w:p>
    <w:p w:rsidR="0091369B" w:rsidRDefault="0091369B" w:rsidP="0057280C"/>
    <w:p w:rsidR="0091369B" w:rsidRDefault="0091369B" w:rsidP="0057280C">
      <w:r>
        <w:t>IT Wissen DATACOM Buchverlag 2010, abgerufen am 14.03.2015,  &lt;</w:t>
      </w:r>
      <w:r w:rsidRPr="0091369B">
        <w:t>http://www.itwissen.info/definition/lexikon/Durchsatz-throughput.html</w:t>
      </w:r>
      <w:r>
        <w:t>&gt;</w:t>
      </w:r>
    </w:p>
    <w:p w:rsidR="00447371" w:rsidRDefault="00447371" w:rsidP="0057280C"/>
    <w:p w:rsidR="00447371" w:rsidRDefault="00447371" w:rsidP="0057280C">
      <w:r>
        <w:t>Kaufmann Morgan</w:t>
      </w:r>
      <w:r w:rsidR="002D3FFB">
        <w:t xml:space="preserve"> 1997, abgerufen am 14.03.2015, </w:t>
      </w:r>
      <w:r w:rsidR="002D3FFB">
        <w:tab/>
      </w:r>
      <w:r w:rsidR="002D3FFB">
        <w:tab/>
        <w:t xml:space="preserve">                                            &lt;</w:t>
      </w:r>
      <w:r w:rsidR="002D3FFB" w:rsidRPr="002D3FFB">
        <w:t xml:space="preserve"> </w:t>
      </w:r>
      <w:r w:rsidR="002D3FFB">
        <w:t>http://www.inf.fu-</w:t>
      </w:r>
      <w:r w:rsidR="002D3FFB" w:rsidRPr="002D3FFB">
        <w:t>berlin.de/lehre/WS01/19548-U/shannon.html</w:t>
      </w:r>
      <w:r w:rsidR="002D3FFB">
        <w:t>&gt;</w:t>
      </w:r>
    </w:p>
    <w:p w:rsidR="00151B6F" w:rsidRPr="00851193" w:rsidRDefault="00151B6F" w:rsidP="0057280C"/>
    <w:p w:rsidR="00151B6F" w:rsidRDefault="00151B6F" w:rsidP="0057280C">
      <w:pPr>
        <w:rPr>
          <w:rFonts w:cs="Times New Roman"/>
        </w:rPr>
      </w:pPr>
      <w:r>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Network lab, Mirko Kulpa n. d.,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sidR="00877E55" w:rsidRPr="00877E55">
        <w:rPr>
          <w:rFonts w:cs="Times New Roman"/>
        </w:rPr>
        <w:t>http://www.elektronik-kompendium.de/sites/net/1602101.htm</w:t>
      </w:r>
    </w:p>
    <w:p w:rsidR="00877E55" w:rsidRDefault="00877E55" w:rsidP="0057280C">
      <w:pPr>
        <w:rPr>
          <w:rFonts w:cs="Times New Roman"/>
        </w:rPr>
      </w:pPr>
    </w:p>
    <w:p w:rsidR="00877E55" w:rsidRDefault="00877E55" w:rsidP="00877E55">
      <w:r>
        <w:t>Schulze Uwe,: Dicke Luft. In: iX Magazin für professionelle Informationstechnik 2/2015, Heft 2, S103-105</w:t>
      </w:r>
    </w:p>
    <w:p w:rsidR="00814F3A" w:rsidRDefault="00814F3A" w:rsidP="0057280C">
      <w:pPr>
        <w:rPr>
          <w:rFonts w:cs="Times New Roman"/>
        </w:rPr>
      </w:pPr>
    </w:p>
    <w:p w:rsidR="00CB6078" w:rsidRDefault="00493F45" w:rsidP="0057280C">
      <w:r>
        <w:t xml:space="preserve">Volgger Mag. Michael n. d., abgerufen am 16.01.2015, </w:t>
      </w:r>
      <w:r w:rsidR="0057280C" w:rsidRPr="0057280C">
        <w:t>http://www.univie.ac.at/mikroskopie/1_grundlagen/optik/wellenoptik/5_interferenz.htm</w:t>
      </w:r>
    </w:p>
    <w:p w:rsidR="0057280C" w:rsidRDefault="0057280C" w:rsidP="0057280C"/>
    <w:p w:rsidR="00814F3A" w:rsidRDefault="00CB6078" w:rsidP="0057280C">
      <w:r>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814F3A" w:rsidRDefault="00814F3A" w:rsidP="0057280C">
      <w:r>
        <w:t xml:space="preserve">Wolff Dipl.-Ing. Christian </w:t>
      </w:r>
      <w:r w:rsidR="005C7A24">
        <w:t>n.d.</w:t>
      </w:r>
      <w:r>
        <w:t>, abgerufen am 19.01.2015, &lt;</w:t>
      </w:r>
      <w:r w:rsidRPr="00766943">
        <w:t>http://www.radartutorial.eu/01.basics/Freiraumdämpfung.de.html</w:t>
      </w:r>
      <w:r>
        <w:t>&gt;</w:t>
      </w:r>
    </w:p>
    <w:p w:rsidR="002358D7" w:rsidRPr="002358D7" w:rsidRDefault="002358D7" w:rsidP="0057280C">
      <w:pPr>
        <w:rPr>
          <w:b/>
        </w:rPr>
      </w:pPr>
    </w:p>
    <w:p w:rsidR="00D26C1D" w:rsidRDefault="00D26C1D" w:rsidP="0057280C"/>
    <w:p w:rsidR="0099370C" w:rsidRDefault="0099370C" w:rsidP="0057280C"/>
    <w:p w:rsidR="006E077B" w:rsidRDefault="006E077B"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3233A3"/>
    <w:p w:rsidR="0057280C" w:rsidRDefault="0057280C">
      <w:r>
        <w:br w:type="page"/>
      </w:r>
    </w:p>
    <w:p w:rsidR="00D26C1D" w:rsidRDefault="0057280C" w:rsidP="0057280C">
      <w:pPr>
        <w:pStyle w:val="berschrift1"/>
      </w:pPr>
      <w:bookmarkStart w:id="230" w:name="_Toc419112667"/>
      <w:r>
        <w:lastRenderedPageBreak/>
        <w:t>Anhang A</w:t>
      </w:r>
      <w:bookmarkEnd w:id="230"/>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bookmarkStart w:id="231" w:name="_Toc419112668"/>
      <w:r>
        <w:lastRenderedPageBreak/>
        <w:t>Anhang B</w:t>
      </w:r>
      <w:bookmarkEnd w:id="231"/>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60720" cy="6492600"/>
                    </a:xfrm>
                    <a:prstGeom prst="rect">
                      <a:avLst/>
                    </a:prstGeom>
                  </pic:spPr>
                </pic:pic>
              </a:graphicData>
            </a:graphic>
          </wp:inline>
        </w:drawing>
      </w:r>
    </w:p>
    <w:sectPr w:rsidR="00C57044" w:rsidRPr="00D72269" w:rsidSect="00705BF6">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4657" w:rsidRDefault="00594657" w:rsidP="00235836">
      <w:pPr>
        <w:spacing w:after="0" w:line="240" w:lineRule="auto"/>
      </w:pPr>
      <w:r>
        <w:separator/>
      </w:r>
    </w:p>
    <w:p w:rsidR="00594657" w:rsidRDefault="00594657"/>
  </w:endnote>
  <w:endnote w:type="continuationSeparator" w:id="0">
    <w:p w:rsidR="00594657" w:rsidRDefault="00594657" w:rsidP="00235836">
      <w:pPr>
        <w:spacing w:after="0" w:line="240" w:lineRule="auto"/>
      </w:pPr>
      <w:r>
        <w:continuationSeparator/>
      </w:r>
    </w:p>
    <w:p w:rsidR="00594657" w:rsidRDefault="005946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3E0" w:rsidRDefault="008F03E0">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8F03E0" w:rsidRDefault="008F03E0" w:rsidP="00620063">
        <w:pPr>
          <w:pStyle w:val="Fuzeile"/>
          <w:jc w:val="right"/>
        </w:pPr>
        <w:r w:rsidRPr="002365BE">
          <w:fldChar w:fldCharType="begin"/>
        </w:r>
        <w:r w:rsidRPr="002365BE">
          <w:instrText>PAGE   \* MERGEFORMAT</w:instrText>
        </w:r>
        <w:r w:rsidRPr="002365BE">
          <w:fldChar w:fldCharType="separate"/>
        </w:r>
        <w:r w:rsidR="0092030C">
          <w:rPr>
            <w:noProof/>
          </w:rPr>
          <w:t>2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3E0" w:rsidRDefault="008F03E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4657" w:rsidRDefault="00594657" w:rsidP="00235836">
      <w:pPr>
        <w:spacing w:after="0" w:line="240" w:lineRule="auto"/>
      </w:pPr>
      <w:r>
        <w:separator/>
      </w:r>
    </w:p>
    <w:p w:rsidR="00594657" w:rsidRDefault="00594657"/>
  </w:footnote>
  <w:footnote w:type="continuationSeparator" w:id="0">
    <w:p w:rsidR="00594657" w:rsidRDefault="00594657" w:rsidP="00235836">
      <w:pPr>
        <w:spacing w:after="0" w:line="240" w:lineRule="auto"/>
      </w:pPr>
      <w:r>
        <w:continuationSeparator/>
      </w:r>
    </w:p>
    <w:p w:rsidR="00594657" w:rsidRDefault="0059465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3E0" w:rsidRDefault="008F03E0">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3E0" w:rsidRPr="00705BF6" w:rsidRDefault="008F03E0"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3B4412">
      <w:rPr>
        <w:rFonts w:cs="Times New Roman"/>
        <w:i/>
        <w:color w:val="000000" w:themeColor="text1"/>
        <w:sz w:val="22"/>
      </w:rPr>
      <w:fldChar w:fldCharType="separate"/>
    </w:r>
    <w:r w:rsidR="0092030C">
      <w:rPr>
        <w:rFonts w:cs="Times New Roman"/>
        <w:i/>
        <w:noProof/>
        <w:color w:val="000000" w:themeColor="text1"/>
        <w:sz w:val="22"/>
      </w:rPr>
      <w:t>WLAN - Technische Umsetzung</w:t>
    </w:r>
    <w:r w:rsidRPr="00705BF6">
      <w:rPr>
        <w:rFonts w:cs="Times New Roman"/>
        <w:i/>
        <w:color w:val="000000" w:themeColor="text1"/>
        <w:sz w:val="22"/>
      </w:rPr>
      <w:fldChar w:fldCharType="end"/>
    </w:r>
  </w:p>
  <w:p w:rsidR="008F03E0" w:rsidRPr="00DE2E23" w:rsidRDefault="008F03E0"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8F03E0" w:rsidRDefault="008F03E0">
    <w:pPr>
      <w:pStyle w:val="Kopfzeile"/>
    </w:pPr>
  </w:p>
  <w:p w:rsidR="008F03E0" w:rsidRDefault="008F03E0">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3E0" w:rsidRDefault="008F03E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3EF8"/>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29F7"/>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02A5"/>
    <w:rsid w:val="001411B9"/>
    <w:rsid w:val="001418B0"/>
    <w:rsid w:val="00141E5A"/>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2D8A"/>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3FFB"/>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973DD"/>
    <w:rsid w:val="003A1460"/>
    <w:rsid w:val="003A19AA"/>
    <w:rsid w:val="003A4201"/>
    <w:rsid w:val="003A4EE5"/>
    <w:rsid w:val="003A722C"/>
    <w:rsid w:val="003A7605"/>
    <w:rsid w:val="003B19BF"/>
    <w:rsid w:val="003B4412"/>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47371"/>
    <w:rsid w:val="004517CF"/>
    <w:rsid w:val="00451986"/>
    <w:rsid w:val="0045259B"/>
    <w:rsid w:val="0045261E"/>
    <w:rsid w:val="00454372"/>
    <w:rsid w:val="004547F9"/>
    <w:rsid w:val="00454A96"/>
    <w:rsid w:val="0045703C"/>
    <w:rsid w:val="004573F0"/>
    <w:rsid w:val="00457482"/>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5468"/>
    <w:rsid w:val="004D62CE"/>
    <w:rsid w:val="004D669B"/>
    <w:rsid w:val="004E1432"/>
    <w:rsid w:val="004E288E"/>
    <w:rsid w:val="004E447A"/>
    <w:rsid w:val="004E5818"/>
    <w:rsid w:val="004E5898"/>
    <w:rsid w:val="004E7BB0"/>
    <w:rsid w:val="004F2A49"/>
    <w:rsid w:val="004F2D37"/>
    <w:rsid w:val="004F323E"/>
    <w:rsid w:val="004F3D7D"/>
    <w:rsid w:val="004F5851"/>
    <w:rsid w:val="004F59ED"/>
    <w:rsid w:val="0050157A"/>
    <w:rsid w:val="0050195E"/>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4657"/>
    <w:rsid w:val="005950E1"/>
    <w:rsid w:val="00597593"/>
    <w:rsid w:val="00597DFB"/>
    <w:rsid w:val="005B2767"/>
    <w:rsid w:val="005B296C"/>
    <w:rsid w:val="005B6C5B"/>
    <w:rsid w:val="005B6E22"/>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1F65"/>
    <w:rsid w:val="006421CB"/>
    <w:rsid w:val="00643A4D"/>
    <w:rsid w:val="00646A72"/>
    <w:rsid w:val="0066322C"/>
    <w:rsid w:val="00666A35"/>
    <w:rsid w:val="006718A8"/>
    <w:rsid w:val="00672190"/>
    <w:rsid w:val="00673BBD"/>
    <w:rsid w:val="006744E9"/>
    <w:rsid w:val="006816C0"/>
    <w:rsid w:val="00681EDC"/>
    <w:rsid w:val="00683790"/>
    <w:rsid w:val="006866EB"/>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564"/>
    <w:rsid w:val="006C5816"/>
    <w:rsid w:val="006C757C"/>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2322"/>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75D3D"/>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142F"/>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2EA"/>
    <w:rsid w:val="0085398B"/>
    <w:rsid w:val="008543CF"/>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77862"/>
    <w:rsid w:val="00877E55"/>
    <w:rsid w:val="00882547"/>
    <w:rsid w:val="0088694A"/>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03E0"/>
    <w:rsid w:val="008F1337"/>
    <w:rsid w:val="008F6641"/>
    <w:rsid w:val="008F6B0C"/>
    <w:rsid w:val="008F701D"/>
    <w:rsid w:val="00901011"/>
    <w:rsid w:val="009013D7"/>
    <w:rsid w:val="009019E1"/>
    <w:rsid w:val="0090456A"/>
    <w:rsid w:val="00905BB8"/>
    <w:rsid w:val="00912A5E"/>
    <w:rsid w:val="0091369B"/>
    <w:rsid w:val="0092030C"/>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200C"/>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91325"/>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35C7"/>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15C65"/>
    <w:rsid w:val="00B23A00"/>
    <w:rsid w:val="00B24CAC"/>
    <w:rsid w:val="00B25EFD"/>
    <w:rsid w:val="00B30B37"/>
    <w:rsid w:val="00B33C00"/>
    <w:rsid w:val="00B352E5"/>
    <w:rsid w:val="00B35B8C"/>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0DBB"/>
    <w:rsid w:val="00C014B9"/>
    <w:rsid w:val="00C06DC2"/>
    <w:rsid w:val="00C073A0"/>
    <w:rsid w:val="00C074B2"/>
    <w:rsid w:val="00C1072E"/>
    <w:rsid w:val="00C11522"/>
    <w:rsid w:val="00C1393E"/>
    <w:rsid w:val="00C139A6"/>
    <w:rsid w:val="00C15F79"/>
    <w:rsid w:val="00C22431"/>
    <w:rsid w:val="00C25B9F"/>
    <w:rsid w:val="00C25DAA"/>
    <w:rsid w:val="00C26499"/>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6FEE"/>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5DCB"/>
    <w:rsid w:val="00D87E50"/>
    <w:rsid w:val="00D9125B"/>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64ED"/>
    <w:rsid w:val="00F17134"/>
    <w:rsid w:val="00F20347"/>
    <w:rsid w:val="00F21B5D"/>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552E"/>
    <w:rsid w:val="00FC6C92"/>
    <w:rsid w:val="00FC6E76"/>
    <w:rsid w:val="00FC746C"/>
    <w:rsid w:val="00FD0C21"/>
    <w:rsid w:val="00FD1043"/>
    <w:rsid w:val="00FD248F"/>
    <w:rsid w:val="00FD3C1E"/>
    <w:rsid w:val="00FD52A8"/>
    <w:rsid w:val="00FD597B"/>
    <w:rsid w:val="00FD598A"/>
    <w:rsid w:val="00FD6408"/>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eader" Target="head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image" Target="media/image71.png"/><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pn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jpe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493153280"/>
        <c:axId val="493282432"/>
      </c:barChart>
      <c:catAx>
        <c:axId val="493153280"/>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493282432"/>
        <c:crosses val="autoZero"/>
        <c:auto val="1"/>
        <c:lblAlgn val="ctr"/>
        <c:lblOffset val="100"/>
        <c:noMultiLvlLbl val="0"/>
      </c:catAx>
      <c:valAx>
        <c:axId val="493282432"/>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315328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94955136"/>
        <c:axId val="494977792"/>
      </c:barChart>
      <c:catAx>
        <c:axId val="49495513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94977792"/>
        <c:crosses val="autoZero"/>
        <c:auto val="1"/>
        <c:lblAlgn val="ctr"/>
        <c:lblOffset val="100"/>
        <c:noMultiLvlLbl val="0"/>
      </c:catAx>
      <c:valAx>
        <c:axId val="4949777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495513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95018752"/>
        <c:axId val="495020672"/>
      </c:barChart>
      <c:catAx>
        <c:axId val="49501875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95020672"/>
        <c:crosses val="autoZero"/>
        <c:auto val="1"/>
        <c:lblAlgn val="ctr"/>
        <c:lblOffset val="100"/>
        <c:noMultiLvlLbl val="0"/>
      </c:catAx>
      <c:valAx>
        <c:axId val="4950206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5018752"/>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95062400"/>
        <c:axId val="495097344"/>
      </c:barChart>
      <c:catAx>
        <c:axId val="49506240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95097344"/>
        <c:crosses val="autoZero"/>
        <c:auto val="1"/>
        <c:lblAlgn val="ctr"/>
        <c:lblOffset val="100"/>
        <c:noMultiLvlLbl val="0"/>
      </c:catAx>
      <c:valAx>
        <c:axId val="4950973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5062400"/>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95142784"/>
        <c:axId val="495144960"/>
      </c:barChart>
      <c:catAx>
        <c:axId val="49514278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95144960"/>
        <c:crosses val="autoZero"/>
        <c:auto val="1"/>
        <c:lblAlgn val="ctr"/>
        <c:lblOffset val="100"/>
        <c:noMultiLvlLbl val="0"/>
      </c:catAx>
      <c:valAx>
        <c:axId val="4951449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5142784"/>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95182592"/>
        <c:axId val="495184512"/>
      </c:barChart>
      <c:catAx>
        <c:axId val="49518259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95184512"/>
        <c:crosses val="autoZero"/>
        <c:auto val="1"/>
        <c:lblAlgn val="ctr"/>
        <c:lblOffset val="100"/>
        <c:noMultiLvlLbl val="0"/>
      </c:catAx>
      <c:valAx>
        <c:axId val="4951845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5182592"/>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95332352"/>
        <c:axId val="495355008"/>
      </c:barChart>
      <c:catAx>
        <c:axId val="49533235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95355008"/>
        <c:crosses val="autoZero"/>
        <c:auto val="1"/>
        <c:lblAlgn val="ctr"/>
        <c:lblOffset val="100"/>
        <c:noMultiLvlLbl val="0"/>
      </c:catAx>
      <c:valAx>
        <c:axId val="4953550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5332352"/>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95384448"/>
        <c:axId val="501919744"/>
      </c:barChart>
      <c:catAx>
        <c:axId val="49538444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501919744"/>
        <c:crosses val="autoZero"/>
        <c:auto val="1"/>
        <c:lblAlgn val="ctr"/>
        <c:lblOffset val="100"/>
        <c:noMultiLvlLbl val="0"/>
      </c:catAx>
      <c:valAx>
        <c:axId val="5019197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538444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493798144"/>
        <c:axId val="493800064"/>
      </c:barChart>
      <c:catAx>
        <c:axId val="49379814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93800064"/>
        <c:crosses val="autoZero"/>
        <c:auto val="1"/>
        <c:lblAlgn val="ctr"/>
        <c:lblOffset val="100"/>
        <c:noMultiLvlLbl val="0"/>
      </c:catAx>
      <c:valAx>
        <c:axId val="493800064"/>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49379814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493914752"/>
        <c:axId val="493925120"/>
      </c:barChart>
      <c:catAx>
        <c:axId val="49391475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493925120"/>
        <c:crosses val="autoZero"/>
        <c:auto val="1"/>
        <c:lblAlgn val="ctr"/>
        <c:lblOffset val="100"/>
        <c:noMultiLvlLbl val="0"/>
      </c:catAx>
      <c:valAx>
        <c:axId val="49392512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493914752"/>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494154880"/>
        <c:axId val="494156800"/>
      </c:barChart>
      <c:catAx>
        <c:axId val="49415488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94156800"/>
        <c:crosses val="autoZero"/>
        <c:auto val="1"/>
        <c:lblAlgn val="ctr"/>
        <c:lblOffset val="100"/>
        <c:noMultiLvlLbl val="0"/>
      </c:catAx>
      <c:valAx>
        <c:axId val="49415680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494154880"/>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494517248"/>
        <c:axId val="494609536"/>
      </c:barChart>
      <c:catAx>
        <c:axId val="49451724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94609536"/>
        <c:crosses val="autoZero"/>
        <c:auto val="1"/>
        <c:lblAlgn val="ctr"/>
        <c:lblOffset val="100"/>
        <c:noMultiLvlLbl val="0"/>
      </c:catAx>
      <c:valAx>
        <c:axId val="49460953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494517248"/>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94634112"/>
        <c:axId val="494636032"/>
      </c:barChart>
      <c:catAx>
        <c:axId val="49463411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94636032"/>
        <c:crosses val="autoZero"/>
        <c:auto val="1"/>
        <c:lblAlgn val="ctr"/>
        <c:lblOffset val="100"/>
        <c:noMultiLvlLbl val="0"/>
      </c:catAx>
      <c:valAx>
        <c:axId val="49463603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49463411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94841856"/>
        <c:axId val="494843776"/>
      </c:barChart>
      <c:catAx>
        <c:axId val="49484185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94843776"/>
        <c:crosses val="autoZero"/>
        <c:auto val="1"/>
        <c:lblAlgn val="ctr"/>
        <c:lblOffset val="100"/>
        <c:noMultiLvlLbl val="0"/>
      </c:catAx>
      <c:valAx>
        <c:axId val="4948437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484185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94873216"/>
        <c:axId val="494883584"/>
      </c:barChart>
      <c:catAx>
        <c:axId val="49487321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94883584"/>
        <c:crosses val="autoZero"/>
        <c:auto val="1"/>
        <c:lblAlgn val="ctr"/>
        <c:lblOffset val="100"/>
        <c:noMultiLvlLbl val="0"/>
      </c:catAx>
      <c:valAx>
        <c:axId val="4948835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4873216"/>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94904064"/>
        <c:axId val="494905984"/>
      </c:barChart>
      <c:catAx>
        <c:axId val="494904064"/>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494905984"/>
        <c:crosses val="autoZero"/>
        <c:auto val="1"/>
        <c:lblAlgn val="ctr"/>
        <c:lblOffset val="100"/>
        <c:noMultiLvlLbl val="0"/>
      </c:catAx>
      <c:valAx>
        <c:axId val="4949059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490406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404DEC-F5DD-4995-BF29-22A44A3AD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4</Pages>
  <Words>15824</Words>
  <Characters>99698</Characters>
  <Application>Microsoft Office Word</Application>
  <DocSecurity>0</DocSecurity>
  <Lines>830</Lines>
  <Paragraphs>23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5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26</cp:revision>
  <cp:lastPrinted>2015-01-19T15:35:00Z</cp:lastPrinted>
  <dcterms:created xsi:type="dcterms:W3CDTF">2015-05-11T01:20:00Z</dcterms:created>
  <dcterms:modified xsi:type="dcterms:W3CDTF">2015-05-11T12:31:00Z</dcterms:modified>
</cp:coreProperties>
</file>